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5DF6A3" w14:textId="77777777" w:rsidR="009D4AD0" w:rsidRDefault="00F53524">
      <w:pPr>
        <w:pStyle w:val="TtuloApartado1sinnivel"/>
      </w:pPr>
      <w:r>
        <w:t>Automatización de despliegues en entornos Cloud</w:t>
      </w:r>
    </w:p>
    <w:p w14:paraId="11CBAA01" w14:textId="77777777" w:rsidR="009D4AD0" w:rsidRDefault="009D4AD0">
      <w:pPr>
        <w:jc w:val="left"/>
        <w:rPr>
          <w:rFonts w:cs="UnitOT-Light"/>
          <w:szCs w:val="22"/>
        </w:rPr>
      </w:pPr>
    </w:p>
    <w:p w14:paraId="4D459339" w14:textId="630ABD5B" w:rsidR="009D4AD0" w:rsidRDefault="00F53524" w:rsidP="005250E7">
      <w:pPr>
        <w:pStyle w:val="TtuloApartado3"/>
        <w:numPr>
          <w:ilvl w:val="0"/>
          <w:numId w:val="25"/>
        </w:numPr>
      </w:pPr>
      <w:r>
        <w:t>Objetivos de la actividad</w:t>
      </w:r>
    </w:p>
    <w:p w14:paraId="012DC7A7" w14:textId="77777777" w:rsidR="009D4AD0" w:rsidRDefault="009D4AD0" w:rsidP="005250E7"/>
    <w:p w14:paraId="54511241" w14:textId="05E9F06D" w:rsidR="009D4AD0" w:rsidRDefault="00F53524" w:rsidP="005250E7">
      <w:r>
        <w:t xml:space="preserve">Esta actividad pretende conseguir que te familiarices con las tecnologías de automatización y Cloud. </w:t>
      </w:r>
    </w:p>
    <w:p w14:paraId="7AB94210" w14:textId="45B6D994" w:rsidR="00CF0C67" w:rsidRDefault="00CF0C67" w:rsidP="005250E7">
      <w:r>
        <w:t>Implementar una solución IaS Automatizada utilizando Terraform y Ansible</w:t>
      </w:r>
    </w:p>
    <w:p w14:paraId="12C5E141" w14:textId="1FAA0DF2" w:rsidR="00CF0C67" w:rsidRDefault="00CF0C67" w:rsidP="005250E7">
      <w:r>
        <w:t>Crear un entorno en Kubernetes</w:t>
      </w:r>
    </w:p>
    <w:p w14:paraId="59E5B58F" w14:textId="303332C9" w:rsidR="00CF0C67" w:rsidRDefault="00CF0C67" w:rsidP="005250E7">
      <w:r>
        <w:t>Desplegar una aplicación.</w:t>
      </w:r>
    </w:p>
    <w:p w14:paraId="5D88E655" w14:textId="77777777" w:rsidR="00CF0C67" w:rsidRDefault="00CF0C67" w:rsidP="005250E7"/>
    <w:p w14:paraId="4536377B" w14:textId="77777777" w:rsidR="009D4AD0" w:rsidRDefault="009D4AD0" w:rsidP="005250E7"/>
    <w:p w14:paraId="4BFB5641" w14:textId="685FB634" w:rsidR="009D4AD0" w:rsidRDefault="00CF0C67" w:rsidP="005250E7">
      <w:pPr>
        <w:pStyle w:val="TtuloApartado3"/>
        <w:numPr>
          <w:ilvl w:val="0"/>
          <w:numId w:val="25"/>
        </w:numPr>
      </w:pPr>
      <w:r>
        <w:t>Introducción</w:t>
      </w:r>
    </w:p>
    <w:p w14:paraId="0428DD06" w14:textId="6C5C3D67" w:rsidR="009D4AD0" w:rsidRDefault="009D4AD0" w:rsidP="005250E7"/>
    <w:p w14:paraId="29AC95DA" w14:textId="715D5190" w:rsidR="00CF0C67" w:rsidRDefault="00CF0C67" w:rsidP="005250E7">
      <w:r>
        <w:t>Esta practica consiste en el despliegue de una aplicación utilizando contenedores a través de la tecnología de Kubernetes.</w:t>
      </w:r>
    </w:p>
    <w:p w14:paraId="240EFEAB" w14:textId="119CDC40" w:rsidR="00CF0C67" w:rsidRDefault="00836929" w:rsidP="005250E7">
      <w:r>
        <w:t xml:space="preserve">Para el desarrollo de esta actividad se hace uso de tecnologías como Terraform para el despliegue del entorno en Azure, Ansible para la instalación de la infraestructura de kubernetes y </w:t>
      </w:r>
      <w:r w:rsidR="00E811BD">
        <w:t>configuración del</w:t>
      </w:r>
      <w:r>
        <w:t xml:space="preserve"> servidor</w:t>
      </w:r>
      <w:r w:rsidR="00E811BD">
        <w:t xml:space="preserve"> y Kubernetes para el despliegue de una aplicación web</w:t>
      </w:r>
      <w:r>
        <w:t>.</w:t>
      </w:r>
    </w:p>
    <w:p w14:paraId="5DCD8BF5" w14:textId="0C9B91C5" w:rsidR="00836929" w:rsidRDefault="00836929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>En el desarrollo se utilizó imágenes predefinidas en dockerhub a modo de demostrar que la aplicación funciona.</w:t>
      </w:r>
    </w:p>
    <w:p w14:paraId="4733E957" w14:textId="77777777" w:rsidR="00836929" w:rsidRDefault="00836929" w:rsidP="005250E7">
      <w:pPr>
        <w:spacing w:line="240" w:lineRule="auto"/>
        <w:rPr>
          <w:rFonts w:cs="UnitOT-Light"/>
          <w:szCs w:val="22"/>
        </w:rPr>
      </w:pPr>
      <w:r>
        <w:rPr>
          <w:rFonts w:cs="UnitOT-Light"/>
          <w:szCs w:val="22"/>
        </w:rPr>
        <w:br w:type="page"/>
      </w:r>
    </w:p>
    <w:p w14:paraId="64BB9DA4" w14:textId="2BEEFA8C" w:rsidR="009D4AD0" w:rsidRPr="005250E7" w:rsidRDefault="00836929" w:rsidP="005250E7">
      <w:pPr>
        <w:pStyle w:val="ListParagraph"/>
        <w:numPr>
          <w:ilvl w:val="0"/>
          <w:numId w:val="25"/>
        </w:numPr>
        <w:rPr>
          <w:rFonts w:cs="UnitOT-Light"/>
          <w:b/>
          <w:bCs/>
          <w:szCs w:val="22"/>
        </w:rPr>
      </w:pPr>
      <w:r w:rsidRPr="005250E7">
        <w:rPr>
          <w:rFonts w:cs="UnitOT-Light"/>
          <w:b/>
          <w:bCs/>
          <w:szCs w:val="22"/>
        </w:rPr>
        <w:lastRenderedPageBreak/>
        <w:t>Diagramas:</w:t>
      </w:r>
    </w:p>
    <w:p w14:paraId="4AA1947F" w14:textId="63C99F49" w:rsidR="00836929" w:rsidRDefault="00836929" w:rsidP="005250E7">
      <w:pPr>
        <w:rPr>
          <w:rFonts w:cs="UnitOT-Light"/>
          <w:szCs w:val="22"/>
        </w:rPr>
      </w:pPr>
    </w:p>
    <w:p w14:paraId="48F0A0EA" w14:textId="211C73EB" w:rsidR="009321BF" w:rsidRPr="005250E7" w:rsidRDefault="009321BF" w:rsidP="005250E7">
      <w:pPr>
        <w:pStyle w:val="ListParagraph"/>
        <w:numPr>
          <w:ilvl w:val="0"/>
          <w:numId w:val="24"/>
        </w:numPr>
        <w:rPr>
          <w:rFonts w:cs="UnitOT-Light"/>
          <w:b/>
          <w:bCs/>
          <w:szCs w:val="22"/>
        </w:rPr>
      </w:pPr>
      <w:r w:rsidRPr="005250E7">
        <w:rPr>
          <w:rFonts w:cs="UnitOT-Light"/>
          <w:b/>
          <w:bCs/>
          <w:szCs w:val="22"/>
        </w:rPr>
        <w:t>Infraestructura en Azure</w:t>
      </w:r>
      <w:r w:rsidR="005642D2" w:rsidRPr="005250E7">
        <w:rPr>
          <w:rFonts w:cs="UnitOT-Light"/>
          <w:b/>
          <w:bCs/>
          <w:szCs w:val="22"/>
        </w:rPr>
        <w:t xml:space="preserve"> (Terraform)</w:t>
      </w:r>
      <w:r w:rsidR="007C71B5" w:rsidRPr="005250E7">
        <w:rPr>
          <w:rFonts w:cs="UnitOT-Light"/>
          <w:b/>
          <w:bCs/>
          <w:szCs w:val="22"/>
        </w:rPr>
        <w:t xml:space="preserve">: </w:t>
      </w:r>
    </w:p>
    <w:p w14:paraId="01B9143D" w14:textId="6B2920A3" w:rsidR="007C71B5" w:rsidRPr="007C71B5" w:rsidRDefault="007C71B5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>Se desarrollo un programa escrito en HCL usando terraform para desplegar 3 maquinas virtuales que se configuraron como un cluster de kubernetes. Cada VM cuenta con una IP privada y una IP publica para comunicarse con el exterior y se utilizo una imagen gratuita de CENTOS para su sistema operativo. Cada maquina esta asociada a un security group</w:t>
      </w:r>
      <w:r w:rsidR="008570CA">
        <w:rPr>
          <w:rFonts w:cs="UnitOT-Light"/>
          <w:szCs w:val="22"/>
        </w:rPr>
        <w:t xml:space="preserve"> el cual tiene permitido el acceso al puerto 22 para poder acceder </w:t>
      </w:r>
      <w:r w:rsidR="006E5B9A">
        <w:rPr>
          <w:rFonts w:cs="UnitOT-Light"/>
          <w:szCs w:val="22"/>
        </w:rPr>
        <w:t>vía</w:t>
      </w:r>
      <w:r w:rsidR="008570CA">
        <w:rPr>
          <w:rFonts w:cs="UnitOT-Light"/>
          <w:szCs w:val="22"/>
        </w:rPr>
        <w:t xml:space="preserve"> SSH y al puerto 30000 </w:t>
      </w:r>
      <w:r w:rsidR="005F7274">
        <w:rPr>
          <w:rFonts w:cs="UnitOT-Light"/>
          <w:szCs w:val="22"/>
        </w:rPr>
        <w:t xml:space="preserve">para que la aplicación sea expuesta hacia el exterior. </w:t>
      </w:r>
      <w:r>
        <w:rPr>
          <w:rFonts w:cs="UnitOT-Light"/>
          <w:szCs w:val="22"/>
        </w:rPr>
        <w:t xml:space="preserve">Toda la instalación se realizo dentro de un resource group que permite agrupar </w:t>
      </w:r>
      <w:r w:rsidR="00E811BD">
        <w:rPr>
          <w:rFonts w:cs="UnitOT-Light"/>
          <w:szCs w:val="22"/>
        </w:rPr>
        <w:t>los elementos en cloud.</w:t>
      </w:r>
    </w:p>
    <w:p w14:paraId="1D61F0A0" w14:textId="77777777" w:rsidR="007C71B5" w:rsidRDefault="007C71B5" w:rsidP="005250E7">
      <w:pPr>
        <w:pStyle w:val="ListParagraph"/>
        <w:ind w:left="360"/>
        <w:rPr>
          <w:rFonts w:cs="UnitOT-Light"/>
          <w:szCs w:val="22"/>
        </w:rPr>
      </w:pPr>
    </w:p>
    <w:p w14:paraId="6F82FC28" w14:textId="7FB59635" w:rsidR="009321BF" w:rsidRPr="009321BF" w:rsidRDefault="008570CA" w:rsidP="005250E7">
      <w:pPr>
        <w:pStyle w:val="ListParagraph"/>
        <w:rPr>
          <w:rFonts w:cs="UnitOT-Light"/>
          <w:szCs w:val="22"/>
        </w:rPr>
      </w:pPr>
      <w:r>
        <w:object w:dxaOrig="16164" w:dyaOrig="11436" w14:anchorId="06119B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pt;height:254.4pt" o:ole="">
            <v:imagedata r:id="rId11" o:title=""/>
          </v:shape>
          <o:OLEObject Type="Embed" ProgID="Visio.Drawing.15" ShapeID="_x0000_i1025" DrawAspect="Content" ObjectID="_1719389457" r:id="rId12"/>
        </w:object>
      </w:r>
    </w:p>
    <w:p w14:paraId="317F1A56" w14:textId="75353FF4" w:rsidR="009D4AD0" w:rsidRDefault="009D4AD0" w:rsidP="005250E7">
      <w:pPr>
        <w:rPr>
          <w:rFonts w:cs="UnitOT-Light"/>
          <w:szCs w:val="22"/>
        </w:rPr>
      </w:pPr>
    </w:p>
    <w:p w14:paraId="16E364EF" w14:textId="2CA3F0E1" w:rsidR="006E5B9A" w:rsidRDefault="006E5B9A" w:rsidP="005250E7">
      <w:pPr>
        <w:rPr>
          <w:rFonts w:cs="UnitOT-Light"/>
          <w:szCs w:val="22"/>
        </w:rPr>
      </w:pPr>
    </w:p>
    <w:p w14:paraId="285CA93A" w14:textId="05D4E679" w:rsidR="006E5B9A" w:rsidRDefault="006E5B9A" w:rsidP="005250E7">
      <w:pPr>
        <w:rPr>
          <w:rFonts w:cs="UnitOT-Light"/>
          <w:szCs w:val="22"/>
        </w:rPr>
      </w:pPr>
    </w:p>
    <w:p w14:paraId="539A5F9C" w14:textId="77777777" w:rsidR="006E5B9A" w:rsidRDefault="006E5B9A" w:rsidP="005250E7">
      <w:pPr>
        <w:rPr>
          <w:rFonts w:cs="UnitOT-Light"/>
          <w:szCs w:val="22"/>
        </w:rPr>
      </w:pPr>
    </w:p>
    <w:p w14:paraId="67BF2A49" w14:textId="0641DB69" w:rsidR="005642D2" w:rsidRPr="005250E7" w:rsidRDefault="005642D2" w:rsidP="005250E7">
      <w:pPr>
        <w:pStyle w:val="ListParagraph"/>
        <w:numPr>
          <w:ilvl w:val="0"/>
          <w:numId w:val="24"/>
        </w:numPr>
        <w:rPr>
          <w:rFonts w:cs="UnitOT-Light"/>
          <w:b/>
          <w:bCs/>
          <w:szCs w:val="22"/>
        </w:rPr>
      </w:pPr>
      <w:r w:rsidRPr="005250E7">
        <w:rPr>
          <w:rFonts w:cs="UnitOT-Light"/>
          <w:b/>
          <w:bCs/>
          <w:szCs w:val="22"/>
        </w:rPr>
        <w:lastRenderedPageBreak/>
        <w:t>Ansible:</w:t>
      </w:r>
    </w:p>
    <w:p w14:paraId="278B067D" w14:textId="65381A57" w:rsidR="005642D2" w:rsidRDefault="005642D2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 xml:space="preserve">Se ha utilizado ansible para el despliegue </w:t>
      </w:r>
      <w:r w:rsidR="00E811BD">
        <w:rPr>
          <w:rFonts w:cs="UnitOT-Light"/>
          <w:szCs w:val="22"/>
        </w:rPr>
        <w:t>automático</w:t>
      </w:r>
      <w:r>
        <w:rPr>
          <w:rFonts w:cs="UnitOT-Light"/>
          <w:szCs w:val="22"/>
        </w:rPr>
        <w:t xml:space="preserve"> de Kubernetes. Los ficheros utilizados para esta </w:t>
      </w:r>
      <w:r w:rsidR="009F5D83">
        <w:rPr>
          <w:rFonts w:cs="UnitOT-Light"/>
          <w:szCs w:val="22"/>
        </w:rPr>
        <w:t>práctica</w:t>
      </w:r>
      <w:r>
        <w:rPr>
          <w:rFonts w:cs="UnitOT-Light"/>
          <w:szCs w:val="22"/>
        </w:rPr>
        <w:t xml:space="preserve"> están estructurados de la siguiente manera:</w:t>
      </w:r>
    </w:p>
    <w:p w14:paraId="61BF6E90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635216">
        <w:rPr>
          <w:rFonts w:cs="UnitOT-Light"/>
          <w:b/>
          <w:bCs/>
          <w:sz w:val="18"/>
          <w:szCs w:val="18"/>
          <w:lang w:val="en-US"/>
        </w:rPr>
        <w:t>ansible/</w:t>
      </w:r>
    </w:p>
    <w:p w14:paraId="0801686D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1-common.yml</w:t>
      </w:r>
    </w:p>
    <w:p w14:paraId="390FD678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2-nfs.yml</w:t>
      </w:r>
    </w:p>
    <w:p w14:paraId="2FA38E44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3-master-worker.yml</w:t>
      </w:r>
    </w:p>
    <w:p w14:paraId="309583EC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3-master.yml</w:t>
      </w:r>
    </w:p>
    <w:p w14:paraId="72F2B791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4-master.yml</w:t>
      </w:r>
    </w:p>
    <w:p w14:paraId="647936C6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5-workers.yml</w:t>
      </w:r>
    </w:p>
    <w:p w14:paraId="78F5CE17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635216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635216">
        <w:rPr>
          <w:rFonts w:cs="Calibri"/>
          <w:b/>
          <w:bCs/>
          <w:sz w:val="18"/>
          <w:szCs w:val="18"/>
          <w:lang w:val="en-US"/>
        </w:rPr>
        <w:t>──</w:t>
      </w:r>
      <w:r w:rsidRPr="00635216">
        <w:rPr>
          <w:rFonts w:cs="UnitOT-Light"/>
          <w:b/>
          <w:bCs/>
          <w:sz w:val="18"/>
          <w:szCs w:val="18"/>
          <w:lang w:val="en-US"/>
        </w:rPr>
        <w:t xml:space="preserve"> group_vars</w:t>
      </w:r>
    </w:p>
    <w:p w14:paraId="08F03D52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app.yaml</w:t>
      </w:r>
    </w:p>
    <w:p w14:paraId="036D3B19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common.yaml</w:t>
      </w:r>
    </w:p>
    <w:p w14:paraId="1080EC6D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master_workers.yaml</w:t>
      </w:r>
    </w:p>
    <w:p w14:paraId="3CFAC9DF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master.yaml</w:t>
      </w:r>
    </w:p>
    <w:p w14:paraId="7C1F334B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nfs.yaml</w:t>
      </w:r>
    </w:p>
    <w:p w14:paraId="16C6FA07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>│   └── workers.yaml</w:t>
      </w:r>
    </w:p>
    <w:p w14:paraId="6A728FB2" w14:textId="77777777" w:rsidR="00635216" w:rsidRPr="00E811BD" w:rsidRDefault="00635216" w:rsidP="005250E7">
      <w:pPr>
        <w:rPr>
          <w:rFonts w:cs="UnitOT-Light"/>
          <w:sz w:val="18"/>
          <w:szCs w:val="18"/>
          <w:lang w:val="es-AR"/>
        </w:rPr>
      </w:pPr>
      <w:r w:rsidRPr="00E811BD">
        <w:rPr>
          <w:rFonts w:ascii="Arial" w:hAnsi="Arial" w:cs="Arial"/>
          <w:sz w:val="18"/>
          <w:szCs w:val="18"/>
          <w:lang w:val="es-AR"/>
        </w:rPr>
        <w:t>├</w:t>
      </w:r>
      <w:r w:rsidRPr="00E811BD">
        <w:rPr>
          <w:rFonts w:cs="Calibri"/>
          <w:sz w:val="18"/>
          <w:szCs w:val="18"/>
          <w:lang w:val="es-AR"/>
        </w:rPr>
        <w:t>──</w:t>
      </w:r>
      <w:r w:rsidRPr="00E811BD">
        <w:rPr>
          <w:rFonts w:cs="UnitOT-Light"/>
          <w:sz w:val="18"/>
          <w:szCs w:val="18"/>
          <w:lang w:val="es-AR"/>
        </w:rPr>
        <w:t xml:space="preserve"> hosts</w:t>
      </w:r>
    </w:p>
    <w:p w14:paraId="47FF7F7F" w14:textId="77777777" w:rsidR="00635216" w:rsidRPr="00E811BD" w:rsidRDefault="00635216" w:rsidP="005250E7">
      <w:pPr>
        <w:rPr>
          <w:rFonts w:cs="UnitOT-Light"/>
          <w:sz w:val="18"/>
          <w:szCs w:val="18"/>
          <w:lang w:val="es-AR"/>
        </w:rPr>
      </w:pPr>
      <w:r w:rsidRPr="00E811BD">
        <w:rPr>
          <w:rFonts w:ascii="Arial" w:hAnsi="Arial" w:cs="Arial"/>
          <w:sz w:val="18"/>
          <w:szCs w:val="18"/>
          <w:lang w:val="es-AR"/>
        </w:rPr>
        <w:t>├</w:t>
      </w:r>
      <w:r w:rsidRPr="00E811BD">
        <w:rPr>
          <w:rFonts w:cs="Calibri"/>
          <w:sz w:val="18"/>
          <w:szCs w:val="18"/>
          <w:lang w:val="es-AR"/>
        </w:rPr>
        <w:t>──</w:t>
      </w:r>
      <w:r w:rsidRPr="00E811BD">
        <w:rPr>
          <w:rFonts w:cs="UnitOT-Light"/>
          <w:sz w:val="18"/>
          <w:szCs w:val="18"/>
          <w:lang w:val="es-AR"/>
        </w:rPr>
        <w:t xml:space="preserve"> implementacion-aplicacion.yml</w:t>
      </w:r>
    </w:p>
    <w:p w14:paraId="2FCB1131" w14:textId="77777777" w:rsidR="00635216" w:rsidRPr="00E811BD" w:rsidRDefault="00635216" w:rsidP="005250E7">
      <w:pPr>
        <w:rPr>
          <w:rFonts w:cs="UnitOT-Light"/>
          <w:sz w:val="18"/>
          <w:szCs w:val="18"/>
          <w:lang w:val="es-AR"/>
        </w:rPr>
      </w:pPr>
      <w:r w:rsidRPr="00E811BD">
        <w:rPr>
          <w:rFonts w:ascii="Arial" w:hAnsi="Arial" w:cs="Arial"/>
          <w:sz w:val="18"/>
          <w:szCs w:val="18"/>
          <w:lang w:val="es-AR"/>
        </w:rPr>
        <w:t>├</w:t>
      </w:r>
      <w:r w:rsidRPr="00E811BD">
        <w:rPr>
          <w:rFonts w:cs="Calibri"/>
          <w:sz w:val="18"/>
          <w:szCs w:val="18"/>
          <w:lang w:val="es-AR"/>
        </w:rPr>
        <w:t>──</w:t>
      </w:r>
      <w:r w:rsidRPr="00E811BD">
        <w:rPr>
          <w:rFonts w:cs="UnitOT-Light"/>
          <w:sz w:val="18"/>
          <w:szCs w:val="18"/>
          <w:lang w:val="es-AR"/>
        </w:rPr>
        <w:t xml:space="preserve"> implementacion-kubernetes.yml</w:t>
      </w:r>
    </w:p>
    <w:p w14:paraId="18BD15F3" w14:textId="77777777" w:rsidR="00635216" w:rsidRPr="005F7274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5F7274">
        <w:rPr>
          <w:rFonts w:cs="UnitOT-Light"/>
          <w:b/>
          <w:bCs/>
          <w:sz w:val="18"/>
          <w:szCs w:val="18"/>
          <w:lang w:val="en-US"/>
        </w:rPr>
        <w:t>└── roles</w:t>
      </w:r>
    </w:p>
    <w:p w14:paraId="28FFC234" w14:textId="77777777" w:rsidR="00635216" w:rsidRPr="005F7274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5F7274">
        <w:rPr>
          <w:rFonts w:cs="UnitOT-Light"/>
          <w:b/>
          <w:bCs/>
          <w:sz w:val="18"/>
          <w:szCs w:val="18"/>
          <w:lang w:val="en-US"/>
        </w:rPr>
        <w:t xml:space="preserve">    </w:t>
      </w:r>
      <w:r w:rsidRPr="005F7274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5F7274">
        <w:rPr>
          <w:rFonts w:cs="Calibri"/>
          <w:b/>
          <w:bCs/>
          <w:sz w:val="18"/>
          <w:szCs w:val="18"/>
          <w:lang w:val="en-US"/>
        </w:rPr>
        <w:t>──</w:t>
      </w:r>
      <w:r w:rsidRPr="005F7274">
        <w:rPr>
          <w:rFonts w:cs="UnitOT-Light"/>
          <w:b/>
          <w:bCs/>
          <w:sz w:val="18"/>
          <w:szCs w:val="18"/>
          <w:lang w:val="en-US"/>
        </w:rPr>
        <w:t xml:space="preserve"> app</w:t>
      </w:r>
    </w:p>
    <w:p w14:paraId="76C9FDD5" w14:textId="77777777" w:rsidR="00635216" w:rsidRPr="005F7274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5F7274">
        <w:rPr>
          <w:rFonts w:cs="UnitOT-Light"/>
          <w:b/>
          <w:bCs/>
          <w:sz w:val="18"/>
          <w:szCs w:val="18"/>
          <w:lang w:val="en-US"/>
        </w:rPr>
        <w:t xml:space="preserve">    │   </w:t>
      </w:r>
      <w:r w:rsidRPr="005F7274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5F7274">
        <w:rPr>
          <w:rFonts w:cs="Calibri"/>
          <w:b/>
          <w:bCs/>
          <w:sz w:val="18"/>
          <w:szCs w:val="18"/>
          <w:lang w:val="en-US"/>
        </w:rPr>
        <w:t>──</w:t>
      </w:r>
      <w:r w:rsidRPr="005F7274">
        <w:rPr>
          <w:rFonts w:cs="UnitOT-Light"/>
          <w:b/>
          <w:bCs/>
          <w:sz w:val="18"/>
          <w:szCs w:val="18"/>
          <w:lang w:val="en-US"/>
        </w:rPr>
        <w:t xml:space="preserve"> files</w:t>
      </w:r>
    </w:p>
    <w:p w14:paraId="3E1BD661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5F7274">
        <w:rPr>
          <w:rFonts w:cs="UnitOT-Light"/>
          <w:sz w:val="18"/>
          <w:szCs w:val="18"/>
          <w:lang w:val="en-US"/>
        </w:rPr>
        <w:t xml:space="preserve">    </w:t>
      </w:r>
      <w:r w:rsidRPr="00635216">
        <w:rPr>
          <w:rFonts w:cs="UnitOT-Light"/>
          <w:sz w:val="18"/>
          <w:szCs w:val="18"/>
        </w:rPr>
        <w:t xml:space="preserve">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1_redis-master.yaml</w:t>
      </w:r>
    </w:p>
    <w:p w14:paraId="4CFC26C5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2_redis-master-service.yaml</w:t>
      </w:r>
    </w:p>
    <w:p w14:paraId="0068441D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3_redis-slave.yaml</w:t>
      </w:r>
    </w:p>
    <w:p w14:paraId="3B09B945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4_redis-slave-service.yaml</w:t>
      </w:r>
    </w:p>
    <w:p w14:paraId="7F155066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5_frontend-service.yaml</w:t>
      </w:r>
    </w:p>
    <w:p w14:paraId="6FBA5A74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└── Paso6_frontend.yaml</w:t>
      </w:r>
    </w:p>
    <w:p w14:paraId="5B2D08A7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</w:rPr>
      </w:pPr>
      <w:r w:rsidRPr="00635216">
        <w:rPr>
          <w:rFonts w:cs="UnitOT-Light"/>
          <w:b/>
          <w:bCs/>
          <w:sz w:val="18"/>
          <w:szCs w:val="18"/>
        </w:rPr>
        <w:t xml:space="preserve">    │   └── tasks</w:t>
      </w:r>
    </w:p>
    <w:p w14:paraId="69B1D9E3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    └── main.yaml</w:t>
      </w:r>
    </w:p>
    <w:p w14:paraId="6700D6E5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</w:rPr>
      </w:pPr>
      <w:r w:rsidRPr="00635216">
        <w:rPr>
          <w:rFonts w:cs="UnitOT-Light"/>
          <w:b/>
          <w:bCs/>
          <w:sz w:val="18"/>
          <w:szCs w:val="18"/>
        </w:rPr>
        <w:t xml:space="preserve">    </w:t>
      </w:r>
      <w:r w:rsidRPr="00635216">
        <w:rPr>
          <w:rFonts w:ascii="Arial" w:hAnsi="Arial" w:cs="Arial"/>
          <w:b/>
          <w:bCs/>
          <w:sz w:val="18"/>
          <w:szCs w:val="18"/>
        </w:rPr>
        <w:t>├</w:t>
      </w:r>
      <w:r w:rsidRPr="00635216">
        <w:rPr>
          <w:rFonts w:cs="Calibri"/>
          <w:b/>
          <w:bCs/>
          <w:sz w:val="18"/>
          <w:szCs w:val="18"/>
        </w:rPr>
        <w:t>──</w:t>
      </w:r>
      <w:r w:rsidRPr="00635216">
        <w:rPr>
          <w:rFonts w:cs="UnitOT-Light"/>
          <w:b/>
          <w:bCs/>
          <w:sz w:val="18"/>
          <w:szCs w:val="18"/>
        </w:rPr>
        <w:t xml:space="preserve"> common</w:t>
      </w:r>
    </w:p>
    <w:p w14:paraId="2640EB94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</w:rPr>
      </w:pPr>
      <w:r w:rsidRPr="00635216">
        <w:rPr>
          <w:rFonts w:cs="UnitOT-Light"/>
          <w:b/>
          <w:bCs/>
          <w:sz w:val="18"/>
          <w:szCs w:val="18"/>
        </w:rPr>
        <w:t xml:space="preserve">    │   └── tasks</w:t>
      </w:r>
    </w:p>
    <w:p w14:paraId="239A652F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    └── main.yaml</w:t>
      </w:r>
    </w:p>
    <w:p w14:paraId="75287C6F" w14:textId="77777777" w:rsidR="00635216" w:rsidRPr="00E811BD" w:rsidRDefault="00635216" w:rsidP="005250E7">
      <w:pPr>
        <w:rPr>
          <w:rFonts w:cs="UnitOT-Light"/>
          <w:b/>
          <w:bCs/>
          <w:sz w:val="18"/>
          <w:szCs w:val="18"/>
        </w:rPr>
      </w:pPr>
      <w:r w:rsidRPr="00635216">
        <w:rPr>
          <w:rFonts w:cs="UnitOT-Light"/>
          <w:b/>
          <w:bCs/>
          <w:sz w:val="18"/>
          <w:szCs w:val="18"/>
        </w:rPr>
        <w:t xml:space="preserve">    </w:t>
      </w:r>
      <w:r w:rsidRPr="00E811BD">
        <w:rPr>
          <w:rFonts w:ascii="Arial" w:hAnsi="Arial" w:cs="Arial"/>
          <w:b/>
          <w:bCs/>
          <w:sz w:val="18"/>
          <w:szCs w:val="18"/>
        </w:rPr>
        <w:t>├</w:t>
      </w:r>
      <w:r w:rsidRPr="00E811BD">
        <w:rPr>
          <w:rFonts w:cs="Calibri"/>
          <w:b/>
          <w:bCs/>
          <w:sz w:val="18"/>
          <w:szCs w:val="18"/>
        </w:rPr>
        <w:t>──</w:t>
      </w:r>
      <w:r w:rsidRPr="00E811BD">
        <w:rPr>
          <w:rFonts w:cs="UnitOT-Light"/>
          <w:b/>
          <w:bCs/>
          <w:sz w:val="18"/>
          <w:szCs w:val="18"/>
        </w:rPr>
        <w:t xml:space="preserve"> master</w:t>
      </w:r>
    </w:p>
    <w:p w14:paraId="2D3AAFA7" w14:textId="77777777" w:rsidR="00635216" w:rsidRPr="00E811BD" w:rsidRDefault="00635216" w:rsidP="005250E7">
      <w:pPr>
        <w:rPr>
          <w:rFonts w:cs="UnitOT-Light"/>
          <w:b/>
          <w:bCs/>
          <w:sz w:val="18"/>
          <w:szCs w:val="18"/>
        </w:rPr>
      </w:pPr>
      <w:r w:rsidRPr="00E811BD">
        <w:rPr>
          <w:rFonts w:cs="UnitOT-Light"/>
          <w:b/>
          <w:bCs/>
          <w:sz w:val="18"/>
          <w:szCs w:val="18"/>
        </w:rPr>
        <w:t xml:space="preserve">    │   </w:t>
      </w:r>
      <w:r w:rsidRPr="00E811BD">
        <w:rPr>
          <w:rFonts w:ascii="Arial" w:hAnsi="Arial" w:cs="Arial"/>
          <w:b/>
          <w:bCs/>
          <w:sz w:val="18"/>
          <w:szCs w:val="18"/>
        </w:rPr>
        <w:t>├</w:t>
      </w:r>
      <w:r w:rsidRPr="00E811BD">
        <w:rPr>
          <w:rFonts w:cs="Calibri"/>
          <w:b/>
          <w:bCs/>
          <w:sz w:val="18"/>
          <w:szCs w:val="18"/>
        </w:rPr>
        <w:t>──</w:t>
      </w:r>
      <w:r w:rsidRPr="00E811BD">
        <w:rPr>
          <w:rFonts w:cs="UnitOT-Light"/>
          <w:b/>
          <w:bCs/>
          <w:sz w:val="18"/>
          <w:szCs w:val="18"/>
        </w:rPr>
        <w:t xml:space="preserve"> files</w:t>
      </w:r>
    </w:p>
    <w:p w14:paraId="3F7160ED" w14:textId="77777777" w:rsidR="00635216" w:rsidRPr="00E811BD" w:rsidRDefault="00635216" w:rsidP="005250E7">
      <w:pPr>
        <w:rPr>
          <w:rFonts w:cs="UnitOT-Light"/>
          <w:sz w:val="18"/>
          <w:szCs w:val="18"/>
        </w:rPr>
      </w:pPr>
      <w:r w:rsidRPr="00E811BD">
        <w:rPr>
          <w:rFonts w:cs="UnitOT-Light"/>
          <w:sz w:val="18"/>
          <w:szCs w:val="18"/>
        </w:rPr>
        <w:t xml:space="preserve">    │   │   └── custom-resources.yaml</w:t>
      </w:r>
    </w:p>
    <w:p w14:paraId="7BA033F8" w14:textId="77777777" w:rsidR="00635216" w:rsidRPr="00E811BD" w:rsidRDefault="00635216" w:rsidP="005250E7">
      <w:pPr>
        <w:rPr>
          <w:rFonts w:cs="UnitOT-Light"/>
          <w:b/>
          <w:bCs/>
          <w:sz w:val="18"/>
          <w:szCs w:val="18"/>
        </w:rPr>
      </w:pPr>
      <w:r w:rsidRPr="00E811BD">
        <w:rPr>
          <w:rFonts w:cs="UnitOT-Light"/>
          <w:b/>
          <w:bCs/>
          <w:sz w:val="18"/>
          <w:szCs w:val="18"/>
        </w:rPr>
        <w:lastRenderedPageBreak/>
        <w:t xml:space="preserve">    │   └── tasks</w:t>
      </w:r>
    </w:p>
    <w:p w14:paraId="4BF6A30F" w14:textId="77777777" w:rsidR="00635216" w:rsidRPr="00E811BD" w:rsidRDefault="00635216" w:rsidP="005250E7">
      <w:pPr>
        <w:rPr>
          <w:rFonts w:cs="UnitOT-Light"/>
          <w:sz w:val="18"/>
          <w:szCs w:val="18"/>
        </w:rPr>
      </w:pPr>
      <w:r w:rsidRPr="00E811BD">
        <w:rPr>
          <w:rFonts w:cs="UnitOT-Light"/>
          <w:sz w:val="18"/>
          <w:szCs w:val="18"/>
        </w:rPr>
        <w:t xml:space="preserve">    │       └── main.yaml</w:t>
      </w:r>
    </w:p>
    <w:p w14:paraId="4FDA5AED" w14:textId="77777777" w:rsidR="00635216" w:rsidRPr="00E811BD" w:rsidRDefault="00635216" w:rsidP="005250E7">
      <w:pPr>
        <w:rPr>
          <w:rFonts w:cs="UnitOT-Light"/>
          <w:b/>
          <w:bCs/>
          <w:sz w:val="18"/>
          <w:szCs w:val="18"/>
        </w:rPr>
      </w:pPr>
      <w:r w:rsidRPr="00E811BD">
        <w:rPr>
          <w:rFonts w:cs="UnitOT-Light"/>
          <w:b/>
          <w:bCs/>
          <w:sz w:val="18"/>
          <w:szCs w:val="18"/>
        </w:rPr>
        <w:t xml:space="preserve">    </w:t>
      </w:r>
      <w:r w:rsidRPr="00E811BD">
        <w:rPr>
          <w:rFonts w:ascii="Arial" w:hAnsi="Arial" w:cs="Arial"/>
          <w:b/>
          <w:bCs/>
          <w:sz w:val="18"/>
          <w:szCs w:val="18"/>
        </w:rPr>
        <w:t>├</w:t>
      </w:r>
      <w:r w:rsidRPr="00E811BD">
        <w:rPr>
          <w:rFonts w:cs="Calibri"/>
          <w:b/>
          <w:bCs/>
          <w:sz w:val="18"/>
          <w:szCs w:val="18"/>
        </w:rPr>
        <w:t>──</w:t>
      </w:r>
      <w:r w:rsidRPr="00E811BD">
        <w:rPr>
          <w:rFonts w:cs="UnitOT-Light"/>
          <w:b/>
          <w:bCs/>
          <w:sz w:val="18"/>
          <w:szCs w:val="18"/>
        </w:rPr>
        <w:t xml:space="preserve"> master_workers</w:t>
      </w:r>
    </w:p>
    <w:p w14:paraId="06DF2632" w14:textId="77777777" w:rsidR="00635216" w:rsidRPr="00E811BD" w:rsidRDefault="00635216" w:rsidP="005250E7">
      <w:pPr>
        <w:rPr>
          <w:rFonts w:cs="UnitOT-Light"/>
          <w:b/>
          <w:bCs/>
          <w:sz w:val="18"/>
          <w:szCs w:val="18"/>
        </w:rPr>
      </w:pPr>
      <w:r w:rsidRPr="00E811BD">
        <w:rPr>
          <w:rFonts w:cs="UnitOT-Light"/>
          <w:b/>
          <w:bCs/>
          <w:sz w:val="18"/>
          <w:szCs w:val="18"/>
        </w:rPr>
        <w:t xml:space="preserve">    │   └── tasks</w:t>
      </w:r>
    </w:p>
    <w:p w14:paraId="39C8F573" w14:textId="77777777" w:rsidR="00635216" w:rsidRPr="00E811BD" w:rsidRDefault="00635216" w:rsidP="005250E7">
      <w:pPr>
        <w:rPr>
          <w:rFonts w:cs="UnitOT-Light"/>
          <w:sz w:val="18"/>
          <w:szCs w:val="18"/>
        </w:rPr>
      </w:pPr>
      <w:r w:rsidRPr="00E811BD">
        <w:rPr>
          <w:rFonts w:cs="UnitOT-Light"/>
          <w:sz w:val="18"/>
          <w:szCs w:val="18"/>
        </w:rPr>
        <w:t xml:space="preserve">    │       └── main.yaml</w:t>
      </w:r>
    </w:p>
    <w:p w14:paraId="6D7D19D6" w14:textId="77777777" w:rsidR="00635216" w:rsidRPr="00E811BD" w:rsidRDefault="00635216" w:rsidP="005250E7">
      <w:pPr>
        <w:rPr>
          <w:rFonts w:cs="UnitOT-Light"/>
          <w:b/>
          <w:bCs/>
          <w:sz w:val="18"/>
          <w:szCs w:val="18"/>
        </w:rPr>
      </w:pPr>
      <w:r w:rsidRPr="00E811BD">
        <w:rPr>
          <w:rFonts w:cs="UnitOT-Light"/>
          <w:b/>
          <w:bCs/>
          <w:sz w:val="18"/>
          <w:szCs w:val="18"/>
        </w:rPr>
        <w:t xml:space="preserve">    </w:t>
      </w:r>
      <w:r w:rsidRPr="00E811BD">
        <w:rPr>
          <w:rFonts w:ascii="Arial" w:hAnsi="Arial" w:cs="Arial"/>
          <w:b/>
          <w:bCs/>
          <w:sz w:val="18"/>
          <w:szCs w:val="18"/>
        </w:rPr>
        <w:t>├</w:t>
      </w:r>
      <w:r w:rsidRPr="00E811BD">
        <w:rPr>
          <w:rFonts w:cs="Calibri"/>
          <w:b/>
          <w:bCs/>
          <w:sz w:val="18"/>
          <w:szCs w:val="18"/>
        </w:rPr>
        <w:t>──</w:t>
      </w:r>
      <w:r w:rsidRPr="00E811BD">
        <w:rPr>
          <w:rFonts w:cs="UnitOT-Light"/>
          <w:b/>
          <w:bCs/>
          <w:sz w:val="18"/>
          <w:szCs w:val="18"/>
        </w:rPr>
        <w:t xml:space="preserve"> nfs</w:t>
      </w:r>
    </w:p>
    <w:p w14:paraId="73551782" w14:textId="77777777" w:rsidR="00635216" w:rsidRPr="00E811BD" w:rsidRDefault="00635216" w:rsidP="005250E7">
      <w:pPr>
        <w:rPr>
          <w:rFonts w:cs="UnitOT-Light"/>
          <w:b/>
          <w:bCs/>
          <w:sz w:val="18"/>
          <w:szCs w:val="18"/>
        </w:rPr>
      </w:pPr>
      <w:r w:rsidRPr="00E811BD">
        <w:rPr>
          <w:rFonts w:cs="UnitOT-Light"/>
          <w:b/>
          <w:bCs/>
          <w:sz w:val="18"/>
          <w:szCs w:val="18"/>
        </w:rPr>
        <w:t xml:space="preserve">    │   └── tasks</w:t>
      </w:r>
    </w:p>
    <w:p w14:paraId="2273BE4E" w14:textId="77777777" w:rsidR="00635216" w:rsidRPr="00E811BD" w:rsidRDefault="00635216" w:rsidP="005250E7">
      <w:pPr>
        <w:rPr>
          <w:rFonts w:cs="UnitOT-Light"/>
          <w:sz w:val="18"/>
          <w:szCs w:val="18"/>
        </w:rPr>
      </w:pPr>
      <w:r w:rsidRPr="00E811BD">
        <w:rPr>
          <w:rFonts w:cs="UnitOT-Light"/>
          <w:sz w:val="18"/>
          <w:szCs w:val="18"/>
        </w:rPr>
        <w:t xml:space="preserve">    │       └── main.yaml</w:t>
      </w:r>
    </w:p>
    <w:p w14:paraId="5DEA0BE3" w14:textId="77777777" w:rsidR="00635216" w:rsidRPr="00E811BD" w:rsidRDefault="00635216" w:rsidP="005250E7">
      <w:pPr>
        <w:rPr>
          <w:rFonts w:cs="UnitOT-Light"/>
          <w:b/>
          <w:bCs/>
          <w:sz w:val="18"/>
          <w:szCs w:val="18"/>
        </w:rPr>
      </w:pPr>
      <w:r w:rsidRPr="00E811BD">
        <w:rPr>
          <w:rFonts w:cs="UnitOT-Light"/>
          <w:b/>
          <w:bCs/>
          <w:sz w:val="18"/>
          <w:szCs w:val="18"/>
        </w:rPr>
        <w:t xml:space="preserve">    └── workers</w:t>
      </w:r>
    </w:p>
    <w:p w14:paraId="76D6F055" w14:textId="77777777" w:rsidR="00635216" w:rsidRPr="00E811BD" w:rsidRDefault="00635216" w:rsidP="005250E7">
      <w:pPr>
        <w:rPr>
          <w:rFonts w:cs="UnitOT-Light"/>
          <w:b/>
          <w:bCs/>
          <w:sz w:val="18"/>
          <w:szCs w:val="18"/>
          <w:lang w:val="es-AR"/>
        </w:rPr>
      </w:pPr>
      <w:r w:rsidRPr="00E811BD">
        <w:rPr>
          <w:rFonts w:cs="UnitOT-Light"/>
          <w:b/>
          <w:bCs/>
          <w:sz w:val="18"/>
          <w:szCs w:val="18"/>
        </w:rPr>
        <w:t xml:space="preserve">        </w:t>
      </w:r>
      <w:r w:rsidRPr="00E811BD">
        <w:rPr>
          <w:rFonts w:cs="UnitOT-Light"/>
          <w:b/>
          <w:bCs/>
          <w:sz w:val="18"/>
          <w:szCs w:val="18"/>
          <w:lang w:val="es-AR"/>
        </w:rPr>
        <w:t>└── tasks</w:t>
      </w:r>
    </w:p>
    <w:p w14:paraId="2ECEEA29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E811BD">
        <w:rPr>
          <w:rFonts w:cs="UnitOT-Light"/>
          <w:sz w:val="18"/>
          <w:szCs w:val="18"/>
          <w:lang w:val="es-AR"/>
        </w:rPr>
        <w:t xml:space="preserve">            </w:t>
      </w:r>
      <w:r w:rsidRPr="00635216">
        <w:rPr>
          <w:rFonts w:cs="UnitOT-Light"/>
          <w:sz w:val="18"/>
          <w:szCs w:val="18"/>
        </w:rPr>
        <w:t>└── main.yaml</w:t>
      </w:r>
    </w:p>
    <w:p w14:paraId="36738417" w14:textId="77777777" w:rsidR="005642D2" w:rsidRDefault="005642D2" w:rsidP="005250E7">
      <w:pPr>
        <w:rPr>
          <w:rFonts w:cs="UnitOT-Light"/>
          <w:szCs w:val="22"/>
        </w:rPr>
      </w:pPr>
    </w:p>
    <w:p w14:paraId="564867D9" w14:textId="297C9D53" w:rsidR="005642D2" w:rsidRDefault="009F5D83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>Cada archivo yml de la rama principal (ansible) llama a un rol del directorio roles para ejecutar todas las acciones, y a su vez estos roles llaman a las variables que se encuentran en la carpeta group_vars.</w:t>
      </w:r>
    </w:p>
    <w:p w14:paraId="0CD80E61" w14:textId="57AC4F44" w:rsidR="005642D2" w:rsidRDefault="005642D2" w:rsidP="005250E7">
      <w:pPr>
        <w:rPr>
          <w:rFonts w:cs="UnitOT-Light"/>
          <w:szCs w:val="22"/>
        </w:rPr>
      </w:pPr>
    </w:p>
    <w:p w14:paraId="0869CE1B" w14:textId="77777777" w:rsidR="005642D2" w:rsidRPr="005642D2" w:rsidRDefault="005642D2" w:rsidP="005250E7">
      <w:pPr>
        <w:rPr>
          <w:rFonts w:cs="UnitOT-Light"/>
          <w:szCs w:val="22"/>
        </w:rPr>
      </w:pPr>
    </w:p>
    <w:p w14:paraId="0ECD2749" w14:textId="5B97C075" w:rsidR="009D4AD0" w:rsidRPr="005250E7" w:rsidRDefault="008570CA" w:rsidP="005250E7">
      <w:pPr>
        <w:pStyle w:val="ListParagraph"/>
        <w:numPr>
          <w:ilvl w:val="0"/>
          <w:numId w:val="24"/>
        </w:numPr>
        <w:rPr>
          <w:rFonts w:cs="UnitOT-Light"/>
          <w:b/>
          <w:bCs/>
          <w:szCs w:val="22"/>
        </w:rPr>
      </w:pPr>
      <w:r w:rsidRPr="005250E7">
        <w:rPr>
          <w:rFonts w:cs="UnitOT-Light"/>
          <w:b/>
          <w:bCs/>
          <w:szCs w:val="22"/>
        </w:rPr>
        <w:t>Kubernetes:</w:t>
      </w:r>
    </w:p>
    <w:p w14:paraId="47D97033" w14:textId="34577271" w:rsidR="008570CA" w:rsidRDefault="008570CA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 xml:space="preserve">Para la instalación y el despliegue de Kubernetes se </w:t>
      </w:r>
      <w:r w:rsidR="009F5D83">
        <w:rPr>
          <w:rFonts w:cs="UnitOT-Light"/>
          <w:szCs w:val="22"/>
        </w:rPr>
        <w:t>utilizó</w:t>
      </w:r>
      <w:r>
        <w:rPr>
          <w:rFonts w:cs="UnitOT-Light"/>
          <w:szCs w:val="22"/>
        </w:rPr>
        <w:t xml:space="preserve"> Ansible. Esta herramienta nos permite automatizar la instalación y configuración de todo el cluster de kubernetes, además de hacer el despliegue automático de la aplicación. Para este</w:t>
      </w:r>
      <w:r w:rsidR="006E5B9A">
        <w:rPr>
          <w:rFonts w:cs="UnitOT-Light"/>
          <w:szCs w:val="22"/>
        </w:rPr>
        <w:t xml:space="preserve"> ejercicio se cuenta con un nodo Master</w:t>
      </w:r>
      <w:r w:rsidR="00606D7B">
        <w:rPr>
          <w:rFonts w:cs="UnitOT-Light"/>
          <w:szCs w:val="22"/>
        </w:rPr>
        <w:t xml:space="preserve"> y</w:t>
      </w:r>
      <w:r w:rsidR="006E5B9A">
        <w:rPr>
          <w:rFonts w:cs="UnitOT-Light"/>
          <w:szCs w:val="22"/>
        </w:rPr>
        <w:t xml:space="preserve"> un nodo Worker</w:t>
      </w:r>
      <w:r w:rsidR="00606D7B">
        <w:rPr>
          <w:rFonts w:cs="UnitOT-Light"/>
          <w:szCs w:val="22"/>
        </w:rPr>
        <w:t xml:space="preserve"> que serán los encargados de contener toda la infraestructura de kubernetes (pods, servicios, deployments, etc)</w:t>
      </w:r>
      <w:r w:rsidR="006E5B9A">
        <w:rPr>
          <w:rFonts w:cs="UnitOT-Light"/>
          <w:szCs w:val="22"/>
        </w:rPr>
        <w:t xml:space="preserve"> y un servidor NFS que se utilizara para almacenamiento compartido en la red. Debido a las limitaciones </w:t>
      </w:r>
      <w:r w:rsidR="00606D7B">
        <w:rPr>
          <w:rFonts w:cs="UnitOT-Light"/>
          <w:szCs w:val="22"/>
        </w:rPr>
        <w:t>de la cuenta de Azure, solo fue posible desplegar 3 maquinas virtuales y no 4 como sugería el enunciado</w:t>
      </w:r>
      <w:r w:rsidR="00E811BD">
        <w:rPr>
          <w:rFonts w:cs="UnitOT-Light"/>
          <w:szCs w:val="22"/>
        </w:rPr>
        <w:t>,</w:t>
      </w:r>
      <w:r w:rsidR="00606D7B">
        <w:rPr>
          <w:rFonts w:cs="UnitOT-Light"/>
          <w:szCs w:val="22"/>
        </w:rPr>
        <w:t xml:space="preserve"> debido a que hay limitantes en el </w:t>
      </w:r>
      <w:r w:rsidR="005F7274">
        <w:rPr>
          <w:rFonts w:cs="UnitOT-Light"/>
          <w:szCs w:val="22"/>
        </w:rPr>
        <w:t>número</w:t>
      </w:r>
      <w:r w:rsidR="00606D7B">
        <w:rPr>
          <w:rFonts w:cs="UnitOT-Light"/>
          <w:szCs w:val="22"/>
        </w:rPr>
        <w:t xml:space="preserve"> de vCPUs que se pueden configurar.</w:t>
      </w:r>
    </w:p>
    <w:p w14:paraId="62D065B7" w14:textId="6FDB1A4F" w:rsidR="008570CA" w:rsidRDefault="008570CA" w:rsidP="005250E7">
      <w:pPr>
        <w:rPr>
          <w:rFonts w:cs="UnitOT-Light"/>
          <w:szCs w:val="22"/>
        </w:rPr>
      </w:pPr>
    </w:p>
    <w:p w14:paraId="438D3A11" w14:textId="2210DFF4" w:rsidR="008570CA" w:rsidRDefault="003504AD" w:rsidP="005250E7">
      <w:r>
        <w:object w:dxaOrig="12756" w:dyaOrig="5916" w14:anchorId="4722FD2B">
          <v:shape id="_x0000_i1026" type="#_x0000_t75" style="width:411pt;height:225pt" o:ole="">
            <v:imagedata r:id="rId13" o:title=""/>
          </v:shape>
          <o:OLEObject Type="Embed" ProgID="Visio.Drawing.15" ShapeID="_x0000_i1026" DrawAspect="Content" ObjectID="_1719389458" r:id="rId14"/>
        </w:object>
      </w:r>
    </w:p>
    <w:p w14:paraId="10BD644B" w14:textId="7C6C489D" w:rsidR="0067044F" w:rsidRDefault="0067044F" w:rsidP="005250E7"/>
    <w:p w14:paraId="612A98FB" w14:textId="3A3BCF64" w:rsidR="003504AD" w:rsidRDefault="003504AD" w:rsidP="005250E7"/>
    <w:p w14:paraId="239012FC" w14:textId="77777777" w:rsidR="003504AD" w:rsidRDefault="003504AD" w:rsidP="005250E7"/>
    <w:p w14:paraId="139223ED" w14:textId="584E127B" w:rsidR="0067044F" w:rsidRPr="005250E7" w:rsidRDefault="0067044F" w:rsidP="005250E7">
      <w:pPr>
        <w:pStyle w:val="ListParagraph"/>
        <w:numPr>
          <w:ilvl w:val="0"/>
          <w:numId w:val="24"/>
        </w:numPr>
        <w:rPr>
          <w:rFonts w:cs="UnitOT-Light"/>
          <w:b/>
          <w:bCs/>
          <w:szCs w:val="22"/>
        </w:rPr>
      </w:pPr>
      <w:r w:rsidRPr="005250E7">
        <w:rPr>
          <w:rFonts w:cs="UnitOT-Light"/>
          <w:b/>
          <w:bCs/>
          <w:szCs w:val="22"/>
        </w:rPr>
        <w:t>Aplicación:</w:t>
      </w:r>
    </w:p>
    <w:p w14:paraId="4627F032" w14:textId="7322FC39" w:rsidR="0067044F" w:rsidRDefault="0067044F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 xml:space="preserve">La aplicación seleccionada para la </w:t>
      </w:r>
      <w:r w:rsidR="00081841">
        <w:rPr>
          <w:rFonts w:cs="UnitOT-Light"/>
          <w:szCs w:val="22"/>
        </w:rPr>
        <w:t>práctica</w:t>
      </w:r>
      <w:r>
        <w:rPr>
          <w:rFonts w:cs="UnitOT-Light"/>
          <w:szCs w:val="22"/>
        </w:rPr>
        <w:t xml:space="preserve"> es un </w:t>
      </w:r>
      <w:r w:rsidRPr="0067044F">
        <w:rPr>
          <w:rFonts w:cs="UnitOT-Light"/>
          <w:szCs w:val="22"/>
        </w:rPr>
        <w:t>guestbook</w:t>
      </w:r>
      <w:r>
        <w:rPr>
          <w:rFonts w:cs="UnitOT-Light"/>
          <w:szCs w:val="22"/>
        </w:rPr>
        <w:t xml:space="preserve">, el cual permite a través de una </w:t>
      </w:r>
      <w:r w:rsidR="00E765F8">
        <w:rPr>
          <w:rFonts w:cs="UnitOT-Light"/>
          <w:szCs w:val="22"/>
        </w:rPr>
        <w:t>interfaz</w:t>
      </w:r>
      <w:r>
        <w:rPr>
          <w:rFonts w:cs="UnitOT-Light"/>
          <w:szCs w:val="22"/>
        </w:rPr>
        <w:t xml:space="preserve"> web almacenar cadenas de texto </w:t>
      </w:r>
      <w:r w:rsidR="00E765F8">
        <w:rPr>
          <w:rFonts w:cs="UnitOT-Light"/>
          <w:szCs w:val="22"/>
        </w:rPr>
        <w:t>en una base de datos REDIS. La estructura de la aplicación esta formada por los siguientes elementos:</w:t>
      </w:r>
    </w:p>
    <w:p w14:paraId="62A3AABB" w14:textId="06147BCF" w:rsidR="00E765F8" w:rsidRDefault="003504AD" w:rsidP="005250E7">
      <w:r>
        <w:object w:dxaOrig="12132" w:dyaOrig="13380" w14:anchorId="34B0773E">
          <v:shape id="_x0000_i1027" type="#_x0000_t75" style="width:373.2pt;height:412.2pt" o:ole="">
            <v:imagedata r:id="rId15" o:title=""/>
          </v:shape>
          <o:OLEObject Type="Embed" ProgID="Visio.Drawing.15" ShapeID="_x0000_i1027" DrawAspect="Content" ObjectID="_1719389459" r:id="rId16"/>
        </w:object>
      </w:r>
    </w:p>
    <w:p w14:paraId="03599D33" w14:textId="1FF0576A" w:rsidR="00D142B9" w:rsidRDefault="00D142B9" w:rsidP="005250E7"/>
    <w:p w14:paraId="62564596" w14:textId="2760614B" w:rsidR="00D142B9" w:rsidRPr="0067044F" w:rsidRDefault="00D142B9" w:rsidP="005250E7">
      <w:pPr>
        <w:rPr>
          <w:rFonts w:cs="UnitOT-Light"/>
          <w:szCs w:val="22"/>
        </w:rPr>
      </w:pPr>
      <w:r>
        <w:t xml:space="preserve">En primer lugar, tenemos una Base de Datos Redis Master, la misma que va a contener de manera persistente la información. Por otro </w:t>
      </w:r>
      <w:r w:rsidR="00F0266C">
        <w:t>lado,</w:t>
      </w:r>
      <w:r>
        <w:t xml:space="preserve"> tenemos 2 </w:t>
      </w:r>
      <w:r w:rsidR="005A3898">
        <w:t>réplicas</w:t>
      </w:r>
      <w:r>
        <w:t xml:space="preserve"> de nodos esclavos de Redis que funcionan de cache de los datos para mejorar la lectura de los datos</w:t>
      </w:r>
      <w:r w:rsidR="00F0266C">
        <w:t xml:space="preserve">. Para comunicar los pods es necesario crear services, en este caso al tener mas de 1 replica de los nodos esclavos se creo un servicio de tipo ClusterIP para comunicar a otros estos pods bajo una subred. Por otro lado, se </w:t>
      </w:r>
      <w:r w:rsidR="005F7274">
        <w:t>generó</w:t>
      </w:r>
      <w:r w:rsidR="00F0266C">
        <w:t xml:space="preserve"> otro servicio de tipo CLuster IP (Redis Master) para tener comunicación entre los nodos esclavos y el master. Se generaron 2 </w:t>
      </w:r>
      <w:r w:rsidR="005F7274">
        <w:t>réplicas</w:t>
      </w:r>
      <w:r w:rsidR="00F0266C">
        <w:t xml:space="preserve"> de los front-end con el fin de balancear la carga del </w:t>
      </w:r>
      <w:r w:rsidR="00F0266C">
        <w:lastRenderedPageBreak/>
        <w:t>trafico entrante y finalmente se genero un servicio que puede ser de tipo Nodeport o LoadBalancer para que se comunique con el exterior.</w:t>
      </w:r>
      <w:r w:rsidR="005F7274">
        <w:t xml:space="preserve"> Para esta practica </w:t>
      </w:r>
      <w:r w:rsidR="00361832">
        <w:t>y por la facilidad que presenta se uso un servicio del tipo Nodeport que mapea el puerto 80 del contenedor hacia el puerto 30000 del nodo.</w:t>
      </w:r>
    </w:p>
    <w:p w14:paraId="6E7CB827" w14:textId="23071AE9" w:rsidR="009D4AD0" w:rsidRDefault="009D4AD0" w:rsidP="005250E7"/>
    <w:p w14:paraId="44607170" w14:textId="77777777" w:rsidR="000026E9" w:rsidRDefault="000026E9" w:rsidP="005250E7">
      <w:pPr>
        <w:pStyle w:val="ListParagraph"/>
        <w:numPr>
          <w:ilvl w:val="0"/>
          <w:numId w:val="25"/>
        </w:numPr>
        <w:rPr>
          <w:b/>
          <w:bCs/>
        </w:rPr>
      </w:pPr>
      <w:r>
        <w:rPr>
          <w:b/>
          <w:bCs/>
        </w:rPr>
        <w:t>Descripción de los ficheros</w:t>
      </w:r>
    </w:p>
    <w:p w14:paraId="7CC1FF01" w14:textId="77777777" w:rsidR="000026E9" w:rsidRDefault="000026E9" w:rsidP="000026E9">
      <w:pPr>
        <w:pStyle w:val="ListParagraph"/>
        <w:numPr>
          <w:ilvl w:val="0"/>
          <w:numId w:val="24"/>
        </w:numPr>
        <w:rPr>
          <w:b/>
          <w:bCs/>
        </w:rPr>
      </w:pPr>
      <w:r>
        <w:rPr>
          <w:b/>
          <w:bCs/>
        </w:rPr>
        <w:t>Terraform:</w:t>
      </w:r>
    </w:p>
    <w:p w14:paraId="53EEB70F" w14:textId="2B9A098B" w:rsidR="000026E9" w:rsidRPr="00684CA5" w:rsidRDefault="000026E9" w:rsidP="000026E9">
      <w:pPr>
        <w:pStyle w:val="ListParagraph"/>
        <w:numPr>
          <w:ilvl w:val="1"/>
          <w:numId w:val="24"/>
        </w:numPr>
        <w:rPr>
          <w:b/>
          <w:bCs/>
        </w:rPr>
      </w:pPr>
      <w:r>
        <w:rPr>
          <w:b/>
          <w:bCs/>
        </w:rPr>
        <w:t xml:space="preserve">Main.tf: </w:t>
      </w:r>
      <w:r w:rsidR="00B40EF3">
        <w:t>En este fichero configuramos el proveedor de del servico, que en este caso es Azure, agregamos las credenciales, el grupo de recursos que engl</w:t>
      </w:r>
      <w:r w:rsidR="00684CA5">
        <w:t>oba todos los elementos de la infraestructura y el storage account.</w:t>
      </w:r>
    </w:p>
    <w:p w14:paraId="28218EFE" w14:textId="37CE39FB" w:rsidR="00684CA5" w:rsidRPr="00684CA5" w:rsidRDefault="00684CA5" w:rsidP="000026E9">
      <w:pPr>
        <w:pStyle w:val="ListParagraph"/>
        <w:numPr>
          <w:ilvl w:val="1"/>
          <w:numId w:val="24"/>
        </w:numPr>
        <w:rPr>
          <w:b/>
          <w:bCs/>
        </w:rPr>
      </w:pPr>
      <w:r>
        <w:rPr>
          <w:b/>
          <w:bCs/>
        </w:rPr>
        <w:t xml:space="preserve">Networking.tf: </w:t>
      </w:r>
      <w:r>
        <w:t xml:space="preserve">Configuramos la subred, IPs privadas e IPs publicas de las maquinas virtuales a ser desplegadas. En este archivo usamos la subnet </w:t>
      </w:r>
      <w:r w:rsidRPr="00684CA5">
        <w:t>10.0.1.0/24</w:t>
      </w:r>
      <w:r>
        <w:t>, y hemos definido la IP 10.0.1.10 para el host master, 10.0.1.11 para el host worker y 10.0.1.12 para el host nfs. Las IPs publicas de cada VM se asignan de manera dinámica.</w:t>
      </w:r>
    </w:p>
    <w:p w14:paraId="7D9317A4" w14:textId="22A6BFF5" w:rsidR="00684CA5" w:rsidRPr="004D777C" w:rsidRDefault="004D777C" w:rsidP="000026E9">
      <w:pPr>
        <w:pStyle w:val="ListParagraph"/>
        <w:numPr>
          <w:ilvl w:val="1"/>
          <w:numId w:val="24"/>
        </w:numPr>
        <w:rPr>
          <w:b/>
          <w:bCs/>
        </w:rPr>
      </w:pPr>
      <w:r>
        <w:rPr>
          <w:b/>
          <w:bCs/>
        </w:rPr>
        <w:t xml:space="preserve">Vars.tf: </w:t>
      </w:r>
      <w:r>
        <w:t>este archivo contiene todas las variables que van a ser utilizar en nuestros archivos y que son variables y no estáticos. Aca tenemos variables como la región que vamos a usar, tipo de la maquina virtual, credenciales de la cuenta azure.</w:t>
      </w:r>
    </w:p>
    <w:p w14:paraId="721ED2B9" w14:textId="5C29EBCE" w:rsidR="004D777C" w:rsidRPr="00426908" w:rsidRDefault="004D777C" w:rsidP="000026E9">
      <w:pPr>
        <w:pStyle w:val="ListParagraph"/>
        <w:numPr>
          <w:ilvl w:val="1"/>
          <w:numId w:val="24"/>
        </w:numPr>
        <w:rPr>
          <w:b/>
          <w:bCs/>
        </w:rPr>
      </w:pPr>
      <w:r>
        <w:rPr>
          <w:b/>
          <w:bCs/>
        </w:rPr>
        <w:t xml:space="preserve">Security.tf: </w:t>
      </w:r>
      <w:r w:rsidR="00426908">
        <w:t>Acá</w:t>
      </w:r>
      <w:r>
        <w:t xml:space="preserve"> configuramos las reglas de seguridad, en donde solo habilitamos el puerto 22 para acceder via ssh</w:t>
      </w:r>
      <w:r w:rsidR="00426908">
        <w:t xml:space="preserve"> y el puerto 30000 para acceder a la aplicación desde afuera</w:t>
      </w:r>
    </w:p>
    <w:p w14:paraId="4F4813C7" w14:textId="16FE6C2E" w:rsidR="00426908" w:rsidRPr="00426908" w:rsidRDefault="00426908" w:rsidP="000026E9">
      <w:pPr>
        <w:pStyle w:val="ListParagraph"/>
        <w:numPr>
          <w:ilvl w:val="1"/>
          <w:numId w:val="24"/>
        </w:numPr>
        <w:rPr>
          <w:b/>
          <w:bCs/>
        </w:rPr>
      </w:pPr>
      <w:r>
        <w:rPr>
          <w:b/>
          <w:bCs/>
        </w:rPr>
        <w:t xml:space="preserve">Vm.tf: </w:t>
      </w:r>
      <w:r>
        <w:t xml:space="preserve">configuramos las características de las Maquinas Virtuales, se asigna el tamaño, las NICs, los usuarios y el tipo de disco de cada </w:t>
      </w:r>
      <w:r w:rsidR="004311E9">
        <w:t>máquina</w:t>
      </w:r>
      <w:r>
        <w:t xml:space="preserve"> virtual.</w:t>
      </w:r>
    </w:p>
    <w:p w14:paraId="5F1B0BE9" w14:textId="4DB74FA0" w:rsidR="00426908" w:rsidRDefault="00426908" w:rsidP="00426908">
      <w:pPr>
        <w:pStyle w:val="ListParagraph"/>
        <w:numPr>
          <w:ilvl w:val="0"/>
          <w:numId w:val="24"/>
        </w:numPr>
        <w:rPr>
          <w:b/>
          <w:bCs/>
        </w:rPr>
      </w:pPr>
      <w:r>
        <w:rPr>
          <w:b/>
          <w:bCs/>
        </w:rPr>
        <w:t>Ansible:</w:t>
      </w:r>
    </w:p>
    <w:p w14:paraId="0C767D9A" w14:textId="30EE0A28" w:rsidR="00426908" w:rsidRDefault="001C045D" w:rsidP="00426908">
      <w:pPr>
        <w:pStyle w:val="ListParagraph"/>
        <w:numPr>
          <w:ilvl w:val="1"/>
          <w:numId w:val="24"/>
        </w:numPr>
        <w:rPr>
          <w:b/>
          <w:bCs/>
        </w:rPr>
      </w:pPr>
      <w:r w:rsidRPr="001C045D">
        <w:rPr>
          <w:b/>
          <w:bCs/>
        </w:rPr>
        <w:t>01-common.yml</w:t>
      </w:r>
      <w:r>
        <w:rPr>
          <w:b/>
          <w:bCs/>
        </w:rPr>
        <w:t xml:space="preserve">: </w:t>
      </w:r>
      <w:r>
        <w:t xml:space="preserve">Este archivo llama al rol common, que se encuentra en el directorio roles y usa las variables que están en el archivo </w:t>
      </w:r>
      <w:r>
        <w:lastRenderedPageBreak/>
        <w:t>“</w:t>
      </w:r>
      <w:r w:rsidRPr="001C045D">
        <w:t>group_vars/common.yaml</w:t>
      </w:r>
      <w:r>
        <w:t>”</w:t>
      </w:r>
      <w:r w:rsidR="00036894">
        <w:t xml:space="preserve">. Al correr este playbook, se </w:t>
      </w:r>
      <w:r w:rsidR="00C35B72">
        <w:t>instalarán</w:t>
      </w:r>
      <w:r w:rsidR="00036894">
        <w:t xml:space="preserve"> todos los paquetes necesarios para todas las maquinas virtuales</w:t>
      </w:r>
      <w:r w:rsidR="00C35B72">
        <w:t>, como es el caso de Python, instalamos Chrony para funcionalidades de NTP y brindamos permisos sudo al usuario ansible (usuario con el que vamos a desplegar toda la infraestructura)</w:t>
      </w:r>
    </w:p>
    <w:p w14:paraId="046CF08E" w14:textId="081D6ADD" w:rsidR="001C045D" w:rsidRDefault="001C045D" w:rsidP="00426908">
      <w:pPr>
        <w:pStyle w:val="ListParagraph"/>
        <w:numPr>
          <w:ilvl w:val="1"/>
          <w:numId w:val="24"/>
        </w:numPr>
        <w:rPr>
          <w:b/>
          <w:bCs/>
        </w:rPr>
      </w:pPr>
      <w:r w:rsidRPr="001C045D">
        <w:rPr>
          <w:b/>
          <w:bCs/>
        </w:rPr>
        <w:t>02-nfs.yml</w:t>
      </w:r>
      <w:r w:rsidR="00036894">
        <w:rPr>
          <w:b/>
          <w:bCs/>
        </w:rPr>
        <w:t xml:space="preserve">: </w:t>
      </w:r>
      <w:r w:rsidR="00036894">
        <w:t xml:space="preserve">Este archivo llama al rol </w:t>
      </w:r>
      <w:r w:rsidR="00036894">
        <w:t>nfs</w:t>
      </w:r>
      <w:r w:rsidR="00036894">
        <w:t>, que se encuentra en el directorio roles y usa las variables que están en el archivo “</w:t>
      </w:r>
      <w:r w:rsidR="00036894" w:rsidRPr="001C045D">
        <w:t>group_vars/</w:t>
      </w:r>
      <w:r w:rsidR="00036894">
        <w:t>nfs</w:t>
      </w:r>
      <w:r w:rsidR="00036894" w:rsidRPr="001C045D">
        <w:t>.yaml</w:t>
      </w:r>
      <w:r w:rsidR="00036894">
        <w:t>”</w:t>
      </w:r>
      <w:r w:rsidR="00C35B72">
        <w:t>. Al correr este playbook vamos a instalar los paquetes NFS, vamos a montar un directorio compartido y agregar todos los clientes NFS (Workers y Master)</w:t>
      </w:r>
    </w:p>
    <w:p w14:paraId="080F8118" w14:textId="2F0CD284" w:rsidR="001C045D" w:rsidRDefault="001C045D" w:rsidP="00426908">
      <w:pPr>
        <w:pStyle w:val="ListParagraph"/>
        <w:numPr>
          <w:ilvl w:val="1"/>
          <w:numId w:val="24"/>
        </w:numPr>
        <w:rPr>
          <w:b/>
          <w:bCs/>
        </w:rPr>
      </w:pPr>
      <w:r w:rsidRPr="001C045D">
        <w:rPr>
          <w:b/>
          <w:bCs/>
        </w:rPr>
        <w:t>03-master-worker.yml</w:t>
      </w:r>
      <w:r w:rsidR="00036894">
        <w:rPr>
          <w:b/>
          <w:bCs/>
        </w:rPr>
        <w:t xml:space="preserve">: </w:t>
      </w:r>
      <w:r w:rsidR="00036894">
        <w:t xml:space="preserve">Este archivo llama al rol </w:t>
      </w:r>
      <w:r w:rsidR="00036894">
        <w:t>master</w:t>
      </w:r>
      <w:r w:rsidR="00BD4DB9">
        <w:t>_</w:t>
      </w:r>
      <w:r w:rsidR="00036894">
        <w:t>worker</w:t>
      </w:r>
      <w:r w:rsidR="00036894">
        <w:t>, que se encuentra en el directorio roles y usa las variables que están en el archivo “</w:t>
      </w:r>
      <w:r w:rsidR="00036894" w:rsidRPr="001C045D">
        <w:t>group_vars/</w:t>
      </w:r>
      <w:r w:rsidR="00036894">
        <w:t>master</w:t>
      </w:r>
      <w:r w:rsidR="00BD4DB9">
        <w:t>_</w:t>
      </w:r>
      <w:r w:rsidR="00036894">
        <w:t>worker</w:t>
      </w:r>
      <w:r w:rsidR="00036894" w:rsidRPr="001C045D">
        <w:t>.yaml</w:t>
      </w:r>
      <w:r w:rsidR="00036894">
        <w:t>”</w:t>
      </w:r>
      <w:r w:rsidR="00BD4DB9">
        <w:t xml:space="preserve">. </w:t>
      </w:r>
      <w:r w:rsidR="008324CB">
        <w:t>A través de este playbook vamos a instalar Kubernetes, configurar el firewall para habilitar puertos para kuberentes, montar el NFS, para los servidores Master y Worker.</w:t>
      </w:r>
    </w:p>
    <w:p w14:paraId="6CBA5B8B" w14:textId="04EC555B" w:rsidR="001C045D" w:rsidRDefault="001C045D" w:rsidP="00426908">
      <w:pPr>
        <w:pStyle w:val="ListParagraph"/>
        <w:numPr>
          <w:ilvl w:val="1"/>
          <w:numId w:val="24"/>
        </w:numPr>
        <w:rPr>
          <w:b/>
          <w:bCs/>
        </w:rPr>
      </w:pPr>
      <w:r w:rsidRPr="001C045D">
        <w:rPr>
          <w:b/>
          <w:bCs/>
        </w:rPr>
        <w:t>04-master.yml</w:t>
      </w:r>
      <w:r w:rsidR="00036894">
        <w:rPr>
          <w:b/>
          <w:bCs/>
        </w:rPr>
        <w:t xml:space="preserve">: </w:t>
      </w:r>
      <w:r w:rsidR="00036894">
        <w:t xml:space="preserve">Este archivo llama al rol </w:t>
      </w:r>
      <w:r w:rsidR="00036894">
        <w:t>master</w:t>
      </w:r>
      <w:r w:rsidR="00036894">
        <w:t>, que se encuentra en el directorio roles y usa las variables que están en el archivo “</w:t>
      </w:r>
      <w:r w:rsidR="00036894" w:rsidRPr="001C045D">
        <w:t>group_vars/</w:t>
      </w:r>
      <w:r w:rsidR="00036894">
        <w:t>master</w:t>
      </w:r>
      <w:r w:rsidR="00036894" w:rsidRPr="001C045D">
        <w:t>.yaml</w:t>
      </w:r>
      <w:r w:rsidR="00036894">
        <w:t>”</w:t>
      </w:r>
      <w:r w:rsidR="008324CB">
        <w:t>. Con este playbook realizaremos tareas especificas sobre el nodo master, como la configuración de kubernetes, instalación del SDN</w:t>
      </w:r>
      <w:r w:rsidR="00200014">
        <w:t>, HAproxy, entre otras.</w:t>
      </w:r>
    </w:p>
    <w:p w14:paraId="4C476438" w14:textId="4B2F2A38" w:rsidR="001C045D" w:rsidRPr="004311E9" w:rsidRDefault="001C045D" w:rsidP="00426908">
      <w:pPr>
        <w:pStyle w:val="ListParagraph"/>
        <w:numPr>
          <w:ilvl w:val="1"/>
          <w:numId w:val="24"/>
        </w:numPr>
        <w:rPr>
          <w:b/>
          <w:bCs/>
        </w:rPr>
      </w:pPr>
      <w:r w:rsidRPr="001C045D">
        <w:rPr>
          <w:b/>
          <w:bCs/>
        </w:rPr>
        <w:t>05-workers.yml</w:t>
      </w:r>
      <w:r w:rsidR="00036894">
        <w:rPr>
          <w:b/>
          <w:bCs/>
        </w:rPr>
        <w:t>:</w:t>
      </w:r>
      <w:r w:rsidR="00036894" w:rsidRPr="00036894">
        <w:t xml:space="preserve"> </w:t>
      </w:r>
      <w:r w:rsidR="00036894">
        <w:t xml:space="preserve">Este archivo llama al rol </w:t>
      </w:r>
      <w:r w:rsidR="00036894">
        <w:t>worker</w:t>
      </w:r>
      <w:r w:rsidR="00036894">
        <w:t>, que se encuentra en el directorio roles y usa las variables que están en el archivo “</w:t>
      </w:r>
      <w:r w:rsidR="00036894" w:rsidRPr="001C045D">
        <w:t>group_vars/</w:t>
      </w:r>
      <w:r w:rsidR="00036894">
        <w:t>worker</w:t>
      </w:r>
      <w:r w:rsidR="00036894" w:rsidRPr="001C045D">
        <w:t>.yaml</w:t>
      </w:r>
      <w:r w:rsidR="00036894">
        <w:t>”</w:t>
      </w:r>
      <w:r w:rsidR="00200014">
        <w:t>. Este playboy se ejecuta sobre los workers y básicamente ejecuta los comandos para unir el nodo al cluster de kubernetes.</w:t>
      </w:r>
    </w:p>
    <w:p w14:paraId="6B7379D0" w14:textId="1CA6BCA6" w:rsidR="004311E9" w:rsidRDefault="004311E9" w:rsidP="00426908">
      <w:pPr>
        <w:pStyle w:val="ListParagraph"/>
        <w:numPr>
          <w:ilvl w:val="1"/>
          <w:numId w:val="24"/>
        </w:numPr>
        <w:rPr>
          <w:b/>
          <w:bCs/>
        </w:rPr>
      </w:pPr>
      <w:r>
        <w:rPr>
          <w:b/>
          <w:bCs/>
        </w:rPr>
        <w:t xml:space="preserve">App: </w:t>
      </w:r>
      <w:r>
        <w:t xml:space="preserve">Este archivo llama al rol </w:t>
      </w:r>
      <w:r>
        <w:t>app</w:t>
      </w:r>
      <w:r>
        <w:t>, que se encuentra en el directorio roles y usa las variables que están en el archivo “</w:t>
      </w:r>
      <w:r w:rsidRPr="001C045D">
        <w:t>group_vars/</w:t>
      </w:r>
      <w:r>
        <w:t>app</w:t>
      </w:r>
      <w:r w:rsidRPr="001C045D">
        <w:t>.yaml</w:t>
      </w:r>
      <w:r>
        <w:t>”.</w:t>
      </w:r>
      <w:r>
        <w:t xml:space="preserve"> Este playbook despliega la aplicación final en el entorno de kubernetes.</w:t>
      </w:r>
    </w:p>
    <w:p w14:paraId="210E37D1" w14:textId="617A3025" w:rsidR="001C045D" w:rsidRDefault="001C045D" w:rsidP="00426908">
      <w:pPr>
        <w:pStyle w:val="ListParagraph"/>
        <w:numPr>
          <w:ilvl w:val="1"/>
          <w:numId w:val="24"/>
        </w:numPr>
        <w:rPr>
          <w:b/>
          <w:bCs/>
        </w:rPr>
      </w:pPr>
      <w:r w:rsidRPr="001C045D">
        <w:rPr>
          <w:b/>
          <w:bCs/>
        </w:rPr>
        <w:lastRenderedPageBreak/>
        <w:t>group_vars</w:t>
      </w:r>
      <w:r w:rsidR="00200014">
        <w:rPr>
          <w:b/>
          <w:bCs/>
        </w:rPr>
        <w:t xml:space="preserve">: </w:t>
      </w:r>
      <w:r w:rsidR="00200014">
        <w:t>este directorio contiene todas las variables que van a ser re-utilizadas en los ficheros de ansible.</w:t>
      </w:r>
    </w:p>
    <w:p w14:paraId="1E97EF73" w14:textId="0AF2723F" w:rsidR="001C045D" w:rsidRDefault="00200014" w:rsidP="00426908">
      <w:pPr>
        <w:pStyle w:val="ListParagraph"/>
        <w:numPr>
          <w:ilvl w:val="1"/>
          <w:numId w:val="24"/>
        </w:numPr>
        <w:rPr>
          <w:b/>
          <w:bCs/>
        </w:rPr>
      </w:pPr>
      <w:r w:rsidRPr="001C045D">
        <w:rPr>
          <w:b/>
          <w:bCs/>
        </w:rPr>
        <w:t>R</w:t>
      </w:r>
      <w:r w:rsidR="001C045D" w:rsidRPr="001C045D">
        <w:rPr>
          <w:b/>
          <w:bCs/>
        </w:rPr>
        <w:t>oles</w:t>
      </w:r>
      <w:r>
        <w:rPr>
          <w:b/>
          <w:bCs/>
        </w:rPr>
        <w:t xml:space="preserve">: </w:t>
      </w:r>
      <w:r>
        <w:t xml:space="preserve">usar ayuda a gestionar de mejor manera las diferentes tareas en ansible. Hemos generado roles con el objetivo de organizar las configuraciones a ser instaladas en cada entorno. </w:t>
      </w:r>
      <w:r w:rsidR="00440B09">
        <w:t xml:space="preserve"> Para generar un nuevo rol utilizamos el comando ansible-galaxy</w:t>
      </w:r>
    </w:p>
    <w:p w14:paraId="6711F261" w14:textId="4BB2B00A" w:rsidR="001C045D" w:rsidRPr="004311E9" w:rsidRDefault="00440B09" w:rsidP="00426908">
      <w:pPr>
        <w:pStyle w:val="ListParagraph"/>
        <w:numPr>
          <w:ilvl w:val="1"/>
          <w:numId w:val="24"/>
        </w:numPr>
        <w:rPr>
          <w:b/>
          <w:bCs/>
          <w:lang w:val="es-AR"/>
        </w:rPr>
      </w:pPr>
      <w:r w:rsidRPr="00440B09">
        <w:rPr>
          <w:b/>
          <w:bCs/>
          <w:lang w:val="es-AR"/>
        </w:rPr>
        <w:t>H</w:t>
      </w:r>
      <w:r w:rsidR="001C045D" w:rsidRPr="00440B09">
        <w:rPr>
          <w:b/>
          <w:bCs/>
          <w:lang w:val="es-AR"/>
        </w:rPr>
        <w:t>osts</w:t>
      </w:r>
      <w:r w:rsidRPr="00440B09">
        <w:rPr>
          <w:b/>
          <w:bCs/>
          <w:lang w:val="es-AR"/>
        </w:rPr>
        <w:t xml:space="preserve">: </w:t>
      </w:r>
      <w:r w:rsidRPr="00440B09">
        <w:rPr>
          <w:lang w:val="es-AR"/>
        </w:rPr>
        <w:t>el archivo hosts contiene todas la</w:t>
      </w:r>
      <w:r>
        <w:rPr>
          <w:lang w:val="es-AR"/>
        </w:rPr>
        <w:t xml:space="preserve">s IPs de cada servidor agrupados, teniendo </w:t>
      </w:r>
      <w:r w:rsidR="004311E9">
        <w:rPr>
          <w:lang w:val="es-AR"/>
        </w:rPr>
        <w:t>así</w:t>
      </w:r>
      <w:r>
        <w:rPr>
          <w:lang w:val="es-AR"/>
        </w:rPr>
        <w:t xml:space="preserve"> un grupo para los “Master”, otro para los “Workers” y otro para los “NFS”. Este file permite identificar en que servidor se va a aplicar las configuraciones.</w:t>
      </w:r>
    </w:p>
    <w:p w14:paraId="21183B76" w14:textId="6C8E20B9" w:rsidR="004311E9" w:rsidRPr="004311E9" w:rsidRDefault="004311E9" w:rsidP="004311E9">
      <w:pPr>
        <w:pStyle w:val="ListParagraph"/>
        <w:numPr>
          <w:ilvl w:val="1"/>
          <w:numId w:val="24"/>
        </w:numPr>
        <w:rPr>
          <w:b/>
          <w:bCs/>
        </w:rPr>
      </w:pPr>
      <w:r>
        <w:rPr>
          <w:b/>
          <w:bCs/>
        </w:rPr>
        <w:t>I</w:t>
      </w:r>
      <w:r w:rsidRPr="001C045D">
        <w:rPr>
          <w:b/>
          <w:bCs/>
        </w:rPr>
        <w:t>mplementacion-kubernetes.yml</w:t>
      </w:r>
      <w:r>
        <w:rPr>
          <w:b/>
          <w:bCs/>
        </w:rPr>
        <w:t xml:space="preserve">: </w:t>
      </w:r>
      <w:r>
        <w:t>dentro de este playbook se ejecutan todos los playbooks descritos anteriormente, pero siguiendo un orden de configuración.</w:t>
      </w:r>
    </w:p>
    <w:p w14:paraId="2A964109" w14:textId="6AFFBA2F" w:rsidR="001C045D" w:rsidRDefault="004311E9" w:rsidP="00426908">
      <w:pPr>
        <w:pStyle w:val="ListParagraph"/>
        <w:numPr>
          <w:ilvl w:val="1"/>
          <w:numId w:val="24"/>
        </w:numPr>
      </w:pPr>
      <w:r>
        <w:rPr>
          <w:b/>
          <w:bCs/>
        </w:rPr>
        <w:t>I</w:t>
      </w:r>
      <w:r w:rsidR="001C045D" w:rsidRPr="001C045D">
        <w:rPr>
          <w:b/>
          <w:bCs/>
        </w:rPr>
        <w:t>mplementacion-aplicacion.yml</w:t>
      </w:r>
      <w:r>
        <w:rPr>
          <w:b/>
          <w:bCs/>
        </w:rPr>
        <w:t xml:space="preserve">: </w:t>
      </w:r>
      <w:r w:rsidRPr="004311E9">
        <w:t>depliega la aplicación llamando al playbook app.</w:t>
      </w:r>
    </w:p>
    <w:p w14:paraId="6F967D21" w14:textId="77777777" w:rsidR="00B32AF9" w:rsidRDefault="00B32AF9" w:rsidP="00B32AF9">
      <w:pPr>
        <w:pStyle w:val="ListParagraph"/>
        <w:ind w:left="1080"/>
      </w:pPr>
    </w:p>
    <w:p w14:paraId="51D68062" w14:textId="2874BA3B" w:rsidR="004311E9" w:rsidRPr="00B32AF9" w:rsidRDefault="00B32AF9" w:rsidP="00B32AF9">
      <w:pPr>
        <w:pStyle w:val="ListParagraph"/>
        <w:numPr>
          <w:ilvl w:val="0"/>
          <w:numId w:val="24"/>
        </w:numPr>
        <w:rPr>
          <w:b/>
          <w:bCs/>
        </w:rPr>
      </w:pPr>
      <w:r w:rsidRPr="00B32AF9">
        <w:rPr>
          <w:b/>
          <w:bCs/>
        </w:rPr>
        <w:t>Directorio raíz:</w:t>
      </w:r>
    </w:p>
    <w:p w14:paraId="21194227" w14:textId="49FD8BF2" w:rsidR="00B32AF9" w:rsidRDefault="00B32AF9" w:rsidP="003E2EAA">
      <w:pPr>
        <w:pStyle w:val="ListParagraph"/>
        <w:numPr>
          <w:ilvl w:val="1"/>
          <w:numId w:val="24"/>
        </w:numPr>
      </w:pPr>
      <w:r w:rsidRPr="003E2EAA">
        <w:rPr>
          <w:b/>
          <w:bCs/>
        </w:rPr>
        <w:t>Deploy_aplication.sh:</w:t>
      </w:r>
      <w:r>
        <w:t xml:space="preserve"> este es un bash script que desplegara automáticamente toda la infraestructura tanto en terraform como en ansible. En primer </w:t>
      </w:r>
      <w:r w:rsidR="003E2EAA">
        <w:t>lugar, se va generar automaticamente un rsa key para poder ser compartido con todas las máquinas virtuales y tener acceso via ssh, después se</w:t>
      </w:r>
      <w:r>
        <w:t xml:space="preserve"> </w:t>
      </w:r>
      <w:r w:rsidR="003E2EAA">
        <w:t>ejecutará</w:t>
      </w:r>
      <w:r>
        <w:t xml:space="preserve"> un plan en terrfarom para desplegar toda la infreatructura en Azure</w:t>
      </w:r>
      <w:r w:rsidR="003E2EAA">
        <w:t>.</w:t>
      </w:r>
      <w:r>
        <w:t xml:space="preserve"> </w:t>
      </w:r>
      <w:r w:rsidR="003E2EAA">
        <w:t>Seguidamente</w:t>
      </w:r>
      <w:r>
        <w:t xml:space="preserve">, se </w:t>
      </w:r>
      <w:r w:rsidR="003E2EAA">
        <w:t>generará</w:t>
      </w:r>
      <w:r>
        <w:t xml:space="preserve"> un archivo hosts con las IPs actualizadas de las maquinas virtuales, mismas que serán automáticamente copiadas al directorio ansible.</w:t>
      </w:r>
      <w:r w:rsidR="003E2EAA">
        <w:t xml:space="preserve"> Finalmente se ejecutará los playbooks de ansible para generar el cluster en kubernetes y se instalará la aplicación.</w:t>
      </w:r>
      <w:r>
        <w:t xml:space="preserve"> </w:t>
      </w:r>
    </w:p>
    <w:p w14:paraId="1EEEAD9D" w14:textId="77777777" w:rsidR="003E2EAA" w:rsidRPr="004311E9" w:rsidRDefault="003E2EAA" w:rsidP="003E2EAA">
      <w:pPr>
        <w:pStyle w:val="ListParagraph"/>
        <w:ind w:left="1080"/>
      </w:pPr>
    </w:p>
    <w:p w14:paraId="62A033C9" w14:textId="673AC043" w:rsidR="00F12227" w:rsidRPr="005250E7" w:rsidRDefault="00F12227" w:rsidP="005250E7">
      <w:pPr>
        <w:pStyle w:val="ListParagraph"/>
        <w:numPr>
          <w:ilvl w:val="0"/>
          <w:numId w:val="25"/>
        </w:numPr>
        <w:rPr>
          <w:b/>
          <w:bCs/>
        </w:rPr>
      </w:pPr>
      <w:r w:rsidRPr="005250E7">
        <w:rPr>
          <w:b/>
          <w:bCs/>
        </w:rPr>
        <w:lastRenderedPageBreak/>
        <w:t>Manual de uso de la aplicación:</w:t>
      </w:r>
    </w:p>
    <w:p w14:paraId="142CC2E9" w14:textId="143E32B9" w:rsidR="00F12227" w:rsidRDefault="00F12227" w:rsidP="005250E7"/>
    <w:p w14:paraId="312CA106" w14:textId="4E4EEE45" w:rsidR="00F12227" w:rsidRPr="00361832" w:rsidRDefault="00361832" w:rsidP="005250E7">
      <w:pPr>
        <w:pStyle w:val="ListParagraph"/>
        <w:numPr>
          <w:ilvl w:val="0"/>
          <w:numId w:val="24"/>
        </w:numPr>
        <w:rPr>
          <w:b/>
          <w:bCs/>
        </w:rPr>
      </w:pPr>
      <w:r w:rsidRPr="00361832">
        <w:rPr>
          <w:b/>
          <w:bCs/>
        </w:rPr>
        <w:t>Prerrequisitos</w:t>
      </w:r>
      <w:r w:rsidR="00F12227" w:rsidRPr="00361832">
        <w:rPr>
          <w:b/>
          <w:bCs/>
        </w:rPr>
        <w:t>:</w:t>
      </w:r>
    </w:p>
    <w:p w14:paraId="36588475" w14:textId="5951B6A9" w:rsidR="00F12227" w:rsidRDefault="00F12227" w:rsidP="005250E7">
      <w:pPr>
        <w:pStyle w:val="ListParagraph"/>
        <w:numPr>
          <w:ilvl w:val="1"/>
          <w:numId w:val="24"/>
        </w:numPr>
      </w:pPr>
      <w:r>
        <w:t>Cuenta en Azure</w:t>
      </w:r>
    </w:p>
    <w:p w14:paraId="2ED9580C" w14:textId="5966D358" w:rsidR="00B32AF9" w:rsidRDefault="00B32AF9" w:rsidP="005250E7">
      <w:pPr>
        <w:pStyle w:val="ListParagraph"/>
        <w:numPr>
          <w:ilvl w:val="1"/>
          <w:numId w:val="24"/>
        </w:numPr>
      </w:pPr>
      <w:r>
        <w:t>Descargar el repositorio:</w:t>
      </w:r>
    </w:p>
    <w:p w14:paraId="09F4EC83" w14:textId="5BE69D8F" w:rsidR="00B32AF9" w:rsidRDefault="00B32AF9" w:rsidP="00B32AF9">
      <w:pPr>
        <w:pStyle w:val="ListParagraph"/>
        <w:ind w:left="371" w:firstLine="349"/>
      </w:pPr>
      <w:hyperlink r:id="rId17" w:history="1">
        <w:r w:rsidRPr="00980C02">
          <w:rPr>
            <w:rStyle w:val="Hyperlink"/>
            <w:sz w:val="24"/>
          </w:rPr>
          <w:t>https://github.com/jimpolbmx1/Caso_Practico2_Juan_Pablo_davalos.git</w:t>
        </w:r>
      </w:hyperlink>
    </w:p>
    <w:p w14:paraId="49D253B1" w14:textId="3781428E" w:rsidR="00F12227" w:rsidRDefault="00F12227" w:rsidP="005250E7">
      <w:pPr>
        <w:pStyle w:val="ListParagraph"/>
        <w:numPr>
          <w:ilvl w:val="1"/>
          <w:numId w:val="24"/>
        </w:numPr>
      </w:pPr>
      <w:r>
        <w:t>Maquina con Linux donde se pueda correr un bash script</w:t>
      </w:r>
    </w:p>
    <w:p w14:paraId="74E2FFEC" w14:textId="1ADB1EC8" w:rsidR="00361832" w:rsidRDefault="00361832" w:rsidP="005250E7">
      <w:pPr>
        <w:pStyle w:val="ListParagraph"/>
        <w:numPr>
          <w:ilvl w:val="1"/>
          <w:numId w:val="24"/>
        </w:numPr>
      </w:pPr>
      <w:r>
        <w:t xml:space="preserve">En caso de que se despliegue on-premise, configurar 3 </w:t>
      </w:r>
      <w:r w:rsidR="00B32AF9">
        <w:t>máquinas</w:t>
      </w:r>
      <w:r>
        <w:t xml:space="preserve"> virtuales como describe el ejercicio</w:t>
      </w:r>
    </w:p>
    <w:p w14:paraId="51626BF8" w14:textId="77777777" w:rsidR="00361832" w:rsidRDefault="00361832" w:rsidP="005250E7">
      <w:pPr>
        <w:pStyle w:val="ListParagraph"/>
        <w:ind w:left="1080"/>
      </w:pPr>
    </w:p>
    <w:p w14:paraId="2AD64106" w14:textId="20FA53EC" w:rsidR="00F12227" w:rsidRPr="00361832" w:rsidRDefault="00F12227" w:rsidP="005250E7">
      <w:pPr>
        <w:pStyle w:val="ListParagraph"/>
        <w:numPr>
          <w:ilvl w:val="0"/>
          <w:numId w:val="24"/>
        </w:numPr>
        <w:rPr>
          <w:b/>
          <w:bCs/>
        </w:rPr>
      </w:pPr>
      <w:r w:rsidRPr="00361832">
        <w:rPr>
          <w:b/>
          <w:bCs/>
        </w:rPr>
        <w:t>Como desplegar la aplicación</w:t>
      </w:r>
      <w:r w:rsidR="002C4A2C" w:rsidRPr="00361832">
        <w:rPr>
          <w:b/>
          <w:bCs/>
        </w:rPr>
        <w:t xml:space="preserve"> para azure</w:t>
      </w:r>
      <w:r w:rsidRPr="00361832">
        <w:rPr>
          <w:b/>
          <w:bCs/>
        </w:rPr>
        <w:t>:</w:t>
      </w:r>
    </w:p>
    <w:p w14:paraId="1AD7B47F" w14:textId="637E2EB7" w:rsidR="00F12227" w:rsidRDefault="00F12227" w:rsidP="005250E7">
      <w:pPr>
        <w:pStyle w:val="ListParagraph"/>
        <w:numPr>
          <w:ilvl w:val="1"/>
          <w:numId w:val="24"/>
        </w:numPr>
      </w:pPr>
      <w:r>
        <w:t>Clonar el repositorio de github en una maquina local</w:t>
      </w:r>
    </w:p>
    <w:p w14:paraId="7AD30425" w14:textId="2034E4F8" w:rsidR="00F12227" w:rsidRDefault="00000000" w:rsidP="005250E7">
      <w:pPr>
        <w:ind w:firstLine="709"/>
      </w:pPr>
      <w:hyperlink r:id="rId18" w:history="1">
        <w:r w:rsidR="005250E7" w:rsidRPr="008769D2">
          <w:rPr>
            <w:rStyle w:val="Hyperlink"/>
            <w:sz w:val="24"/>
          </w:rPr>
          <w:t>https://github.com/jimpolbmx1/Caso_Practico2_Juan_Pablo_davalos.git</w:t>
        </w:r>
      </w:hyperlink>
    </w:p>
    <w:p w14:paraId="7085B286" w14:textId="322FFC4E" w:rsidR="00894D94" w:rsidRDefault="00894D94" w:rsidP="005250E7">
      <w:pPr>
        <w:pStyle w:val="ListParagraph"/>
        <w:numPr>
          <w:ilvl w:val="1"/>
          <w:numId w:val="24"/>
        </w:numPr>
      </w:pPr>
      <w:r>
        <w:t>Ingresar al directorio terraform y abrir con un editor de text el archivo vars.tg</w:t>
      </w:r>
    </w:p>
    <w:p w14:paraId="75EF0EC1" w14:textId="005044CB" w:rsidR="00894D94" w:rsidRDefault="00894D94" w:rsidP="005250E7">
      <w:pPr>
        <w:pStyle w:val="ListParagraph"/>
        <w:numPr>
          <w:ilvl w:val="1"/>
          <w:numId w:val="24"/>
        </w:numPr>
      </w:pPr>
      <w:r>
        <w:t xml:space="preserve">Modificar los valores de la </w:t>
      </w:r>
      <w:r w:rsidR="00361832">
        <w:t>suscripción</w:t>
      </w:r>
      <w:r>
        <w:t xml:space="preserve"> con los propios de la cuenta:</w:t>
      </w:r>
    </w:p>
    <w:p w14:paraId="1D5EE529" w14:textId="47E669C7" w:rsidR="008570CA" w:rsidRDefault="00894D94" w:rsidP="005250E7">
      <w:r w:rsidRPr="00894D94">
        <w:rPr>
          <w:noProof/>
          <w:lang w:val="en-US"/>
        </w:rPr>
        <w:lastRenderedPageBreak/>
        <w:drawing>
          <wp:inline distT="0" distB="0" distL="0" distR="0" wp14:anchorId="6C9A5AF7" wp14:editId="78A0B255">
            <wp:extent cx="4839119" cy="4130398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39119" cy="4130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DDB8" w14:textId="7D5B1095" w:rsidR="00894D94" w:rsidRDefault="00894D94" w:rsidP="005250E7">
      <w:pPr>
        <w:pStyle w:val="ListParagraph"/>
        <w:numPr>
          <w:ilvl w:val="1"/>
          <w:numId w:val="24"/>
        </w:numPr>
      </w:pPr>
      <w:r>
        <w:t xml:space="preserve">Ya con los valores cambiamos nos movemos al directorio raíz y ejecutamos el script </w:t>
      </w:r>
      <w:r w:rsidR="007E669F">
        <w:t>“Deploy_application.sh”</w:t>
      </w:r>
    </w:p>
    <w:p w14:paraId="299813B3" w14:textId="4C105E14" w:rsidR="00E73914" w:rsidRDefault="00E73914" w:rsidP="005250E7">
      <w:pPr>
        <w:pStyle w:val="ListParagraph"/>
        <w:numPr>
          <w:ilvl w:val="1"/>
          <w:numId w:val="24"/>
        </w:numPr>
      </w:pPr>
      <w:r>
        <w:t>Al finalizar, el script nos mostrara la URL de la aplicación, que puede ser ejecutada desde cualquier browser:</w:t>
      </w:r>
    </w:p>
    <w:p w14:paraId="7E80B050" w14:textId="705EA1B3" w:rsidR="002C4A2C" w:rsidRDefault="00FA16B6" w:rsidP="005250E7">
      <w:pPr>
        <w:ind w:left="720"/>
      </w:pPr>
      <w:r w:rsidRPr="00FA16B6">
        <w:rPr>
          <w:noProof/>
        </w:rPr>
        <w:drawing>
          <wp:inline distT="0" distB="0" distL="0" distR="0" wp14:anchorId="23951C48" wp14:editId="2A5A96F9">
            <wp:extent cx="5219700" cy="79375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79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E48A9" w14:textId="6FBB57B8" w:rsidR="00FA16B6" w:rsidRDefault="00FA16B6" w:rsidP="005250E7">
      <w:pPr>
        <w:pStyle w:val="ListParagraph"/>
        <w:numPr>
          <w:ilvl w:val="1"/>
          <w:numId w:val="24"/>
        </w:numPr>
      </w:pPr>
      <w:r>
        <w:t>Abrir la URL en el browser en ingresar cualquier cadena de caracteres</w:t>
      </w:r>
    </w:p>
    <w:p w14:paraId="01212775" w14:textId="44D0A432" w:rsidR="00FA16B6" w:rsidRDefault="00FA16B6" w:rsidP="005250E7">
      <w:pPr>
        <w:ind w:left="720"/>
      </w:pPr>
      <w:r w:rsidRPr="00FA16B6">
        <w:rPr>
          <w:noProof/>
        </w:rPr>
        <w:lastRenderedPageBreak/>
        <w:drawing>
          <wp:inline distT="0" distB="0" distL="0" distR="0" wp14:anchorId="28C0B228" wp14:editId="1DA7AE26">
            <wp:extent cx="4411980" cy="1557075"/>
            <wp:effectExtent l="0" t="0" r="762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21192" cy="156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93358" w14:textId="77777777" w:rsidR="00FA16B6" w:rsidRDefault="00FA16B6" w:rsidP="005250E7">
      <w:pPr>
        <w:pStyle w:val="ListParagraph"/>
        <w:numPr>
          <w:ilvl w:val="1"/>
          <w:numId w:val="24"/>
        </w:numPr>
      </w:pPr>
      <w:r>
        <w:t>En la parte de abajo se puede verificar como las cadenas se guardan en la base de datos:</w:t>
      </w:r>
    </w:p>
    <w:p w14:paraId="1337FB71" w14:textId="1F9144AB" w:rsidR="00FA16B6" w:rsidRDefault="00FA16B6" w:rsidP="005250E7">
      <w:pPr>
        <w:ind w:left="720"/>
      </w:pPr>
      <w:r>
        <w:t xml:space="preserve"> </w:t>
      </w:r>
      <w:r w:rsidR="00C8406E" w:rsidRPr="00C8406E">
        <w:rPr>
          <w:noProof/>
        </w:rPr>
        <w:drawing>
          <wp:inline distT="0" distB="0" distL="0" distR="0" wp14:anchorId="23041875" wp14:editId="40B01B60">
            <wp:extent cx="5219700" cy="21742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3F7C7" w14:textId="49BD68BD" w:rsidR="00FA16B6" w:rsidRDefault="00FA16B6" w:rsidP="005250E7">
      <w:pPr>
        <w:pStyle w:val="ListParagraph"/>
        <w:numPr>
          <w:ilvl w:val="0"/>
          <w:numId w:val="24"/>
        </w:numPr>
      </w:pPr>
      <w:r>
        <w:t>Como desplegar la aplicación on-premise (Comprobado con VMWare):</w:t>
      </w:r>
    </w:p>
    <w:p w14:paraId="539265A3" w14:textId="2E855141" w:rsidR="002C4A2C" w:rsidRDefault="002C4A2C" w:rsidP="005250E7"/>
    <w:p w14:paraId="22373D58" w14:textId="0AA8B6D8" w:rsidR="002C4A2C" w:rsidRDefault="002C4A2C" w:rsidP="005250E7">
      <w:pPr>
        <w:pStyle w:val="ListParagraph"/>
        <w:numPr>
          <w:ilvl w:val="1"/>
          <w:numId w:val="24"/>
        </w:numPr>
      </w:pPr>
      <w:r>
        <w:t>Acceder al directorio ansible y abrir el archivo hosts.</w:t>
      </w:r>
    </w:p>
    <w:p w14:paraId="057B4334" w14:textId="294228B5" w:rsidR="002C4A2C" w:rsidRDefault="002C4A2C" w:rsidP="005250E7">
      <w:pPr>
        <w:pStyle w:val="ListParagraph"/>
        <w:numPr>
          <w:ilvl w:val="1"/>
          <w:numId w:val="24"/>
        </w:numPr>
      </w:pPr>
      <w:r>
        <w:t>Editar las IPs de los nodos Master, worker y nfs y agregar los de la infraestructura</w:t>
      </w:r>
      <w:r w:rsidR="00FA16B6">
        <w:t xml:space="preserve"> que ya han sido previamente generadas</w:t>
      </w:r>
    </w:p>
    <w:p w14:paraId="3DC3EEFB" w14:textId="1D79248C" w:rsidR="007E669F" w:rsidRDefault="007E669F" w:rsidP="005250E7">
      <w:pPr>
        <w:pStyle w:val="ListParagraph"/>
        <w:numPr>
          <w:ilvl w:val="1"/>
          <w:numId w:val="24"/>
        </w:numPr>
      </w:pPr>
      <w:r>
        <w:t xml:space="preserve">Por defecto nuestra cluster en kubernetes corre sobre un SDN en flannel, ya que la practica exige que se corra la aplicación sobre </w:t>
      </w:r>
      <w:r w:rsidR="003504AD">
        <w:t>Máquinas</w:t>
      </w:r>
      <w:r>
        <w:t xml:space="preserve"> Virtuales en Azure, pero si se desea correr la aplicación </w:t>
      </w:r>
      <w:r w:rsidR="00361832">
        <w:t>usando</w:t>
      </w:r>
      <w:r>
        <w:t xml:space="preserve"> el SDN de Calico, es necesario editar</w:t>
      </w:r>
      <w:r w:rsidR="00E73914">
        <w:t xml:space="preserve"> las variables que se encuentran en el siguiente directorio: </w:t>
      </w:r>
      <w:r w:rsidR="00E73914" w:rsidRPr="00E73914">
        <w:t>ansible\group_vars</w:t>
      </w:r>
      <w:r w:rsidR="00E73914">
        <w:t>\master.yaml</w:t>
      </w:r>
    </w:p>
    <w:p w14:paraId="7B5A60A5" w14:textId="4B7BCEFF" w:rsidR="00E73914" w:rsidRDefault="00E73914" w:rsidP="005250E7">
      <w:pPr>
        <w:pStyle w:val="ListParagraph"/>
        <w:numPr>
          <w:ilvl w:val="1"/>
          <w:numId w:val="24"/>
        </w:numPr>
      </w:pPr>
      <w:r>
        <w:t>Remplazar el valor de “flannel” por “calico”</w:t>
      </w:r>
    </w:p>
    <w:p w14:paraId="67C0F90E" w14:textId="689584DE" w:rsidR="00361832" w:rsidRDefault="00361832" w:rsidP="005250E7">
      <w:pPr>
        <w:pStyle w:val="ListParagraph"/>
        <w:numPr>
          <w:ilvl w:val="1"/>
          <w:numId w:val="24"/>
        </w:numPr>
      </w:pPr>
      <w:r>
        <w:lastRenderedPageBreak/>
        <w:t xml:space="preserve">Editar el archivo </w:t>
      </w:r>
      <w:r w:rsidRPr="00E73914">
        <w:t>\group_vars</w:t>
      </w:r>
      <w:r>
        <w:t>\master_workers.yaml</w:t>
      </w:r>
      <w:r w:rsidR="00910DE9">
        <w:t xml:space="preserve"> y remplazar la IP del nodo NFS:</w:t>
      </w:r>
    </w:p>
    <w:p w14:paraId="4B171496" w14:textId="7FA3AD6E" w:rsidR="00910DE9" w:rsidRPr="00910DE9" w:rsidRDefault="00910DE9" w:rsidP="005250E7">
      <w:pPr>
        <w:pStyle w:val="ListParagraph"/>
        <w:ind w:left="1800"/>
        <w:rPr>
          <w:lang w:val="en-US"/>
        </w:rPr>
      </w:pPr>
      <w:r w:rsidRPr="00910DE9">
        <w:rPr>
          <w:lang w:val="en-US"/>
        </w:rPr>
        <w:t>private_ip_nfs: "&lt;IP NFS&gt;"</w:t>
      </w:r>
    </w:p>
    <w:p w14:paraId="1FBB9DB6" w14:textId="701AF20A" w:rsidR="00910DE9" w:rsidRDefault="00910DE9" w:rsidP="005250E7">
      <w:pPr>
        <w:pStyle w:val="ListParagraph"/>
        <w:numPr>
          <w:ilvl w:val="1"/>
          <w:numId w:val="24"/>
        </w:numPr>
      </w:pPr>
      <w:r>
        <w:t xml:space="preserve">Editar el archivo </w:t>
      </w:r>
      <w:r w:rsidRPr="00E73914">
        <w:t>\group_vars</w:t>
      </w:r>
      <w:r>
        <w:t>\nfs.yaml y remplazar las IPs de los nodos Master y Worker:</w:t>
      </w:r>
    </w:p>
    <w:p w14:paraId="6C2D3BA5" w14:textId="18EB1B0D" w:rsidR="00910DE9" w:rsidRPr="00910DE9" w:rsidRDefault="00910DE9" w:rsidP="005250E7">
      <w:pPr>
        <w:pStyle w:val="ListParagraph"/>
        <w:ind w:left="1418"/>
        <w:rPr>
          <w:lang w:val="en-US"/>
        </w:rPr>
      </w:pPr>
      <w:r w:rsidRPr="00910DE9">
        <w:rPr>
          <w:lang w:val="es-AR"/>
        </w:rPr>
        <w:t xml:space="preserve">      </w:t>
      </w:r>
      <w:r w:rsidRPr="00910DE9">
        <w:rPr>
          <w:lang w:val="en-US"/>
        </w:rPr>
        <w:t>private_ip_master: "&lt;IP Master&gt;"</w:t>
      </w:r>
    </w:p>
    <w:p w14:paraId="00A1E1FD" w14:textId="67590489" w:rsidR="00910DE9" w:rsidRPr="00910DE9" w:rsidRDefault="00910DE9" w:rsidP="005250E7">
      <w:pPr>
        <w:pStyle w:val="ListParagraph"/>
        <w:ind w:left="1418"/>
        <w:rPr>
          <w:lang w:val="en-US"/>
        </w:rPr>
      </w:pPr>
      <w:r w:rsidRPr="00910DE9">
        <w:rPr>
          <w:lang w:val="en-US"/>
        </w:rPr>
        <w:t xml:space="preserve">     private_ip_worker: "&lt;IP </w:t>
      </w:r>
      <w:r>
        <w:rPr>
          <w:lang w:val="en-US"/>
        </w:rPr>
        <w:t>Worker</w:t>
      </w:r>
      <w:r w:rsidRPr="00910DE9">
        <w:rPr>
          <w:lang w:val="en-US"/>
        </w:rPr>
        <w:t>&gt;"</w:t>
      </w:r>
    </w:p>
    <w:p w14:paraId="63A2DC09" w14:textId="6E852573" w:rsidR="002C4A2C" w:rsidRDefault="002C4A2C" w:rsidP="005250E7">
      <w:pPr>
        <w:pStyle w:val="ListParagraph"/>
        <w:numPr>
          <w:ilvl w:val="1"/>
          <w:numId w:val="24"/>
        </w:numPr>
      </w:pPr>
      <w:r>
        <w:t>Correr los comandos siguientes desde el directorio ansible:</w:t>
      </w:r>
    </w:p>
    <w:p w14:paraId="2E4ABF5F" w14:textId="7E9A13A7" w:rsidR="002C4A2C" w:rsidRDefault="002C4A2C" w:rsidP="005250E7">
      <w:pPr>
        <w:pStyle w:val="ListParagraph"/>
        <w:numPr>
          <w:ilvl w:val="2"/>
          <w:numId w:val="24"/>
        </w:numPr>
        <w:rPr>
          <w:lang w:val="en-US"/>
        </w:rPr>
      </w:pPr>
      <w:r w:rsidRPr="002C4A2C">
        <w:rPr>
          <w:lang w:val="en-US"/>
        </w:rPr>
        <w:t>ansible-playbook -i hosts implementacion-kubernetes.yml</w:t>
      </w:r>
    </w:p>
    <w:p w14:paraId="51BC32A3" w14:textId="10B0DEE4" w:rsidR="002C4A2C" w:rsidRDefault="002C4A2C" w:rsidP="005250E7">
      <w:pPr>
        <w:pStyle w:val="ListParagraph"/>
        <w:numPr>
          <w:ilvl w:val="2"/>
          <w:numId w:val="24"/>
        </w:numPr>
        <w:rPr>
          <w:lang w:val="en-US"/>
        </w:rPr>
      </w:pPr>
      <w:r w:rsidRPr="002C4A2C">
        <w:rPr>
          <w:lang w:val="en-US"/>
        </w:rPr>
        <w:t>ansible-playbook -i hosts implementacion-</w:t>
      </w:r>
      <w:r>
        <w:rPr>
          <w:lang w:val="en-US"/>
        </w:rPr>
        <w:t>aplicacion</w:t>
      </w:r>
      <w:r w:rsidRPr="002C4A2C">
        <w:rPr>
          <w:lang w:val="en-US"/>
        </w:rPr>
        <w:t>.yml</w:t>
      </w:r>
    </w:p>
    <w:p w14:paraId="6C637CF5" w14:textId="0DD0184F" w:rsidR="003504AD" w:rsidRDefault="003504AD" w:rsidP="005250E7">
      <w:pPr>
        <w:pStyle w:val="ListParagraph"/>
        <w:numPr>
          <w:ilvl w:val="1"/>
          <w:numId w:val="24"/>
        </w:numPr>
        <w:rPr>
          <w:lang w:val="es-AR"/>
        </w:rPr>
      </w:pPr>
      <w:r w:rsidRPr="003504AD">
        <w:rPr>
          <w:lang w:val="es-AR"/>
        </w:rPr>
        <w:t xml:space="preserve">Al </w:t>
      </w:r>
      <w:r>
        <w:rPr>
          <w:lang w:val="es-AR"/>
        </w:rPr>
        <w:t>correr el ultimo playbook la aplicación mostrara la URL desde donde se puede acceder y probar la aplicación.</w:t>
      </w:r>
    </w:p>
    <w:p w14:paraId="03414776" w14:textId="61A7ADFF" w:rsidR="00E204E2" w:rsidRDefault="00E204E2" w:rsidP="005250E7">
      <w:pPr>
        <w:rPr>
          <w:lang w:val="es-AR"/>
        </w:rPr>
      </w:pPr>
    </w:p>
    <w:p w14:paraId="78CB0C17" w14:textId="18984D12" w:rsidR="00E204E2" w:rsidRPr="005250E7" w:rsidRDefault="00E204E2" w:rsidP="005250E7">
      <w:pPr>
        <w:pStyle w:val="ListParagraph"/>
        <w:numPr>
          <w:ilvl w:val="0"/>
          <w:numId w:val="25"/>
        </w:numPr>
        <w:rPr>
          <w:b/>
          <w:bCs/>
          <w:lang w:val="es-AR"/>
        </w:rPr>
      </w:pPr>
      <w:r w:rsidRPr="005250E7">
        <w:rPr>
          <w:b/>
          <w:bCs/>
          <w:lang w:val="es-AR"/>
        </w:rPr>
        <w:t>Problemas encontrados en la solución:</w:t>
      </w:r>
    </w:p>
    <w:p w14:paraId="574AD707" w14:textId="6D27FA90" w:rsidR="00E204E2" w:rsidRDefault="00E204E2" w:rsidP="005250E7">
      <w:pPr>
        <w:rPr>
          <w:lang w:val="es-AR"/>
        </w:rPr>
      </w:pPr>
    </w:p>
    <w:p w14:paraId="31C44A0B" w14:textId="6385DD22" w:rsidR="00E204E2" w:rsidRDefault="00E204E2" w:rsidP="005250E7">
      <w:pPr>
        <w:pStyle w:val="ListParagraph"/>
        <w:numPr>
          <w:ilvl w:val="0"/>
          <w:numId w:val="24"/>
        </w:numPr>
        <w:rPr>
          <w:lang w:val="es-AR"/>
        </w:rPr>
      </w:pPr>
      <w:r>
        <w:rPr>
          <w:lang w:val="es-AR"/>
        </w:rPr>
        <w:t>Para una solución cloud, es</w:t>
      </w:r>
      <w:r w:rsidR="00B63399">
        <w:rPr>
          <w:lang w:val="es-AR"/>
        </w:rPr>
        <w:t xml:space="preserve"> recomendable</w:t>
      </w:r>
      <w:r>
        <w:rPr>
          <w:lang w:val="es-AR"/>
        </w:rPr>
        <w:t xml:space="preserve"> usar un servicio del tipo loadbalancer y tener un balanceador externo. En el caso de Azure se realizaron pruebas generando un loadbalancer externo y se genero un pool interno con las maquinas virtuales con lo cual cuando se hacia una consulta a la IP pública del balanceador de carga apuntaba a cualquier pod de cualquier Nodo. Por ejemplo:</w:t>
      </w:r>
    </w:p>
    <w:p w14:paraId="21841791" w14:textId="72C179E3" w:rsidR="00E204E2" w:rsidRDefault="00E204E2" w:rsidP="005250E7">
      <w:pPr>
        <w:rPr>
          <w:lang w:val="es-AR"/>
        </w:rPr>
      </w:pPr>
    </w:p>
    <w:p w14:paraId="036DDE9F" w14:textId="3904FD40" w:rsidR="00C7232B" w:rsidRDefault="00C7232B" w:rsidP="005250E7">
      <w:pPr>
        <w:ind w:left="360"/>
        <w:rPr>
          <w:lang w:val="es-AR"/>
        </w:rPr>
      </w:pPr>
      <w:r>
        <w:rPr>
          <w:lang w:val="es-AR"/>
        </w:rPr>
        <w:t>Se genero un loadBalancer denominado test, que apunta al nodo master del cluster en el puerto 30000(donde escucha la aplicacion):</w:t>
      </w:r>
    </w:p>
    <w:p w14:paraId="6257E1EA" w14:textId="0F745080" w:rsidR="00C7232B" w:rsidRDefault="00C7232B" w:rsidP="005250E7">
      <w:pPr>
        <w:ind w:firstLine="709"/>
        <w:rPr>
          <w:lang w:val="es-AR"/>
        </w:rPr>
      </w:pPr>
      <w:r w:rsidRPr="00C7232B">
        <w:rPr>
          <w:noProof/>
          <w:lang w:val="es-AR"/>
        </w:rPr>
        <w:drawing>
          <wp:inline distT="0" distB="0" distL="0" distR="0" wp14:anchorId="1F889A5F" wp14:editId="5ADC2013">
            <wp:extent cx="3943029" cy="1196340"/>
            <wp:effectExtent l="0" t="0" r="635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46548" cy="1197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10694" w14:textId="65A651ED" w:rsidR="00C7232B" w:rsidRDefault="00C7232B" w:rsidP="005250E7">
      <w:pPr>
        <w:rPr>
          <w:lang w:val="es-AR"/>
        </w:rPr>
      </w:pPr>
    </w:p>
    <w:p w14:paraId="38A1DC2C" w14:textId="50D3EE2A" w:rsidR="00C7232B" w:rsidRDefault="00C7232B" w:rsidP="005250E7">
      <w:pPr>
        <w:ind w:left="709"/>
        <w:rPr>
          <w:lang w:val="es-AR"/>
        </w:rPr>
      </w:pPr>
      <w:r>
        <w:rPr>
          <w:lang w:val="es-AR"/>
        </w:rPr>
        <w:lastRenderedPageBreak/>
        <w:t xml:space="preserve">Al probar logramos el mismo resultado que apuntando a la IP </w:t>
      </w:r>
      <w:r w:rsidR="00E202B0">
        <w:rPr>
          <w:lang w:val="es-AR"/>
        </w:rPr>
        <w:t>pública</w:t>
      </w:r>
      <w:r>
        <w:rPr>
          <w:lang w:val="es-AR"/>
        </w:rPr>
        <w:t xml:space="preserve"> del nodo master:</w:t>
      </w:r>
    </w:p>
    <w:p w14:paraId="455F4720" w14:textId="5F47906D" w:rsidR="00C7232B" w:rsidRDefault="00C7232B" w:rsidP="005250E7">
      <w:pPr>
        <w:ind w:firstLine="360"/>
        <w:rPr>
          <w:lang w:val="es-AR"/>
        </w:rPr>
      </w:pPr>
      <w:r w:rsidRPr="00C7232B">
        <w:rPr>
          <w:noProof/>
          <w:lang w:val="es-AR"/>
        </w:rPr>
        <w:drawing>
          <wp:inline distT="0" distB="0" distL="0" distR="0" wp14:anchorId="56C49067" wp14:editId="4DF0625F">
            <wp:extent cx="4411980" cy="1639195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15383" cy="1640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C7F10" w14:textId="11617798" w:rsidR="00C7232B" w:rsidRDefault="00B63399" w:rsidP="00B63399">
      <w:pPr>
        <w:ind w:left="324"/>
        <w:rPr>
          <w:lang w:val="es-AR"/>
        </w:rPr>
      </w:pPr>
      <w:r>
        <w:rPr>
          <w:lang w:val="es-AR"/>
        </w:rPr>
        <w:t>Al estar fuera del alcance de la práctica, solo se probó, pero no se incluyó esta sección dentro del código.</w:t>
      </w:r>
    </w:p>
    <w:p w14:paraId="0DDA3A5D" w14:textId="6BCB8EC8" w:rsidR="00C7232B" w:rsidRDefault="00C7232B" w:rsidP="005250E7">
      <w:pPr>
        <w:pStyle w:val="ListParagraph"/>
        <w:numPr>
          <w:ilvl w:val="0"/>
          <w:numId w:val="24"/>
        </w:numPr>
        <w:rPr>
          <w:lang w:val="es-AR"/>
        </w:rPr>
      </w:pPr>
      <w:r>
        <w:rPr>
          <w:lang w:val="es-AR"/>
        </w:rPr>
        <w:t xml:space="preserve">La cuenta estudiantil de Azure es muy limitada y se tuvo que configurar el nodo master con diferentes </w:t>
      </w:r>
      <w:r w:rsidR="00E202B0">
        <w:rPr>
          <w:lang w:val="es-AR"/>
        </w:rPr>
        <w:t>características</w:t>
      </w:r>
      <w:r>
        <w:rPr>
          <w:lang w:val="es-AR"/>
        </w:rPr>
        <w:t xml:space="preserve"> al nodo worker. Cuando se tiene un balanceador de carga en la nube, es necesario que </w:t>
      </w:r>
      <w:r w:rsidR="005A3898">
        <w:rPr>
          <w:lang w:val="es-AR"/>
        </w:rPr>
        <w:t>las maquinas virtuales sean de similares características, pero en este caso al no poder generarlas igual, no se pudo probar correctamente el balanceador de carga.</w:t>
      </w:r>
    </w:p>
    <w:p w14:paraId="7B31766E" w14:textId="12A323A8" w:rsidR="00B63399" w:rsidRDefault="00B63399" w:rsidP="00B63399">
      <w:pPr>
        <w:rPr>
          <w:lang w:val="es-AR"/>
        </w:rPr>
      </w:pPr>
    </w:p>
    <w:p w14:paraId="179B9796" w14:textId="7DAF0227" w:rsidR="00B63399" w:rsidRPr="00B63399" w:rsidRDefault="00B63399" w:rsidP="00B63399">
      <w:pPr>
        <w:pStyle w:val="ListParagraph"/>
        <w:numPr>
          <w:ilvl w:val="0"/>
          <w:numId w:val="25"/>
        </w:numPr>
        <w:rPr>
          <w:b/>
          <w:bCs/>
          <w:lang w:val="es-AR"/>
        </w:rPr>
      </w:pPr>
      <w:r w:rsidRPr="00B63399">
        <w:rPr>
          <w:b/>
          <w:bCs/>
          <w:lang w:val="es-AR"/>
        </w:rPr>
        <w:t>Conclusiones:</w:t>
      </w:r>
    </w:p>
    <w:p w14:paraId="6759B94E" w14:textId="43BBC0A5" w:rsidR="005A3898" w:rsidRPr="005A3898" w:rsidRDefault="005A3898" w:rsidP="005250E7">
      <w:pPr>
        <w:rPr>
          <w:lang w:val="es-AR"/>
        </w:rPr>
      </w:pPr>
    </w:p>
    <w:p w14:paraId="79CF379B" w14:textId="5BC30899" w:rsidR="002C4A2C" w:rsidRPr="00B63399" w:rsidRDefault="00B63399" w:rsidP="00B63399">
      <w:pPr>
        <w:rPr>
          <w:lang w:val="es-AR"/>
        </w:rPr>
      </w:pPr>
      <w:r>
        <w:rPr>
          <w:lang w:val="es-AR"/>
        </w:rPr>
        <w:t>Terraform y ansible son programas que se complementan, con el primero podemos levantar infraestructuras en cualquier sistema de virtualización de manera automatizada (IaC) mientras que ansible nos permite preparar e instalar cualquier tipo de aplicación dentro de la infraestructura. Para esta practica utilizamos terraform para desplegar un entorno en Azure con 3 maquinas virtuales configuradas y por otro lado utilizamos ansible para deplegar un cluster de Kubernetes</w:t>
      </w:r>
      <w:r w:rsidR="009F0E79">
        <w:rPr>
          <w:lang w:val="es-AR"/>
        </w:rPr>
        <w:t xml:space="preserve"> con una aplicación web.</w:t>
      </w:r>
    </w:p>
    <w:p w14:paraId="4DD7845C" w14:textId="6D52D1F6" w:rsidR="003504AD" w:rsidRDefault="003504AD" w:rsidP="005250E7">
      <w:pPr>
        <w:pStyle w:val="ListParagraph"/>
        <w:ind w:left="1800"/>
        <w:rPr>
          <w:lang w:val="es-AR"/>
        </w:rPr>
      </w:pPr>
    </w:p>
    <w:p w14:paraId="1D4DAF99" w14:textId="48564358" w:rsidR="003504AD" w:rsidRDefault="003504AD" w:rsidP="005250E7">
      <w:pPr>
        <w:pStyle w:val="ListParagraph"/>
        <w:ind w:left="1800"/>
        <w:rPr>
          <w:lang w:val="es-AR"/>
        </w:rPr>
      </w:pPr>
    </w:p>
    <w:p w14:paraId="30625ABD" w14:textId="483FE159" w:rsidR="003504AD" w:rsidRDefault="003504AD" w:rsidP="005250E7">
      <w:pPr>
        <w:pStyle w:val="ListParagraph"/>
        <w:ind w:left="1800"/>
        <w:rPr>
          <w:lang w:val="es-AR"/>
        </w:rPr>
      </w:pPr>
    </w:p>
    <w:p w14:paraId="55B4E142" w14:textId="77777777" w:rsidR="003504AD" w:rsidRPr="003504AD" w:rsidRDefault="003504AD" w:rsidP="002C4A2C">
      <w:pPr>
        <w:pStyle w:val="ListParagraph"/>
        <w:ind w:left="1800"/>
        <w:rPr>
          <w:lang w:val="es-AR"/>
        </w:rPr>
      </w:pPr>
    </w:p>
    <w:sectPr w:rsidR="003504AD" w:rsidRPr="003504AD" w:rsidSect="00C40DDD">
      <w:headerReference w:type="default" r:id="rId25"/>
      <w:footerReference w:type="default" r:id="rId26"/>
      <w:pgSz w:w="11906" w:h="16838"/>
      <w:pgMar w:top="2836" w:right="1843" w:bottom="1418" w:left="1843" w:header="1134" w:footer="397" w:gutter="0"/>
      <w:cols w:space="720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BDE93B" w14:textId="77777777" w:rsidR="00F977E7" w:rsidRDefault="00F977E7">
      <w:pPr>
        <w:spacing w:line="240" w:lineRule="auto"/>
      </w:pPr>
      <w:r>
        <w:separator/>
      </w:r>
    </w:p>
  </w:endnote>
  <w:endnote w:type="continuationSeparator" w:id="0">
    <w:p w14:paraId="55E41E2C" w14:textId="77777777" w:rsidR="00F977E7" w:rsidRDefault="00F977E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tOT-Light">
    <w:panose1 w:val="00000000000000000000"/>
    <w:charset w:val="00"/>
    <w:family w:val="swiss"/>
    <w:notTrueType/>
    <w:pitch w:val="variable"/>
    <w:sig w:usb0="800000EF" w:usb1="5000207B" w:usb2="00000028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nitOT">
    <w:altName w:val="Calibri"/>
    <w:panose1 w:val="00000000000000000000"/>
    <w:charset w:val="00"/>
    <w:family w:val="swiss"/>
    <w:notTrueType/>
    <w:pitch w:val="variable"/>
    <w:sig w:usb0="800000EF" w:usb1="5000207B" w:usb2="00000028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iberation Sans">
    <w:altName w:val="Arial"/>
    <w:charset w:val="00"/>
    <w:family w:val="swiss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UnitOT-Medi">
    <w:altName w:val="Calibri"/>
    <w:panose1 w:val="00000000000000000000"/>
    <w:charset w:val="00"/>
    <w:family w:val="swiss"/>
    <w:notTrueType/>
    <w:pitch w:val="variable"/>
    <w:sig w:usb0="800000EF" w:usb1="5000207B" w:usb2="00000028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76622E" w14:textId="77777777" w:rsidR="009D4AD0" w:rsidRDefault="00F53524">
    <w:pPr>
      <w:pStyle w:val="PiedepginaAsignatura"/>
      <w:ind w:firstLine="0"/>
      <w:jc w:val="both"/>
    </w:pPr>
    <w:r>
      <w:rPr>
        <w:noProof/>
      </w:rPr>
      <mc:AlternateContent>
        <mc:Choice Requires="wps">
          <w:drawing>
            <wp:anchor distT="0" distB="0" distL="114300" distR="252095" simplePos="0" relativeHeight="5" behindDoc="1" locked="0" layoutInCell="0" allowOverlap="0" wp14:anchorId="7B2CF36B" wp14:editId="06835D0A">
              <wp:simplePos x="0" y="0"/>
              <wp:positionH relativeFrom="rightMargin">
                <wp:posOffset>142875</wp:posOffset>
              </wp:positionH>
              <wp:positionV relativeFrom="page">
                <wp:posOffset>10072370</wp:posOffset>
              </wp:positionV>
              <wp:extent cx="252095" cy="612775"/>
              <wp:effectExtent l="0" t="0" r="0" b="0"/>
              <wp:wrapTight wrapText="bothSides">
                <wp:wrapPolygon edited="0">
                  <wp:start x="0" y="0"/>
                  <wp:lineTo x="0" y="20860"/>
                  <wp:lineTo x="19636" y="20860"/>
                  <wp:lineTo x="19636" y="0"/>
                  <wp:lineTo x="0" y="0"/>
                </wp:wrapPolygon>
              </wp:wrapTight>
              <wp:docPr id="1" name="Rectángulo 6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1640" cy="612000"/>
                      </a:xfrm>
                      <a:prstGeom prst="rect">
                        <a:avLst/>
                      </a:prstGeom>
                      <a:solidFill>
                        <a:srgbClr val="0098CD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 w14:paraId="2B87D734" w14:textId="77777777" w:rsidR="009D4AD0" w:rsidRDefault="00F53524">
                          <w:pPr>
                            <w:pStyle w:val="FrameContents"/>
                            <w:jc w:val="center"/>
                            <w:rPr>
                              <w:rFonts w:cs="UnitOT-Light"/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cs="UnitOT-Light"/>
                              <w:color w:val="FFFFFF" w:themeColor="background1"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Fonts w:cs="UnitOT-Light"/>
                              <w:color w:val="FFFFFF"/>
                              <w:sz w:val="20"/>
                              <w:szCs w:val="20"/>
                            </w:rPr>
                            <w:instrText>PAGE</w:instrText>
                          </w:r>
                          <w:r>
                            <w:rPr>
                              <w:rFonts w:cs="UnitOT-Light"/>
                              <w:color w:val="FFFFFF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C40DDD">
                            <w:rPr>
                              <w:rFonts w:cs="UnitOT-Light"/>
                              <w:noProof/>
                              <w:color w:val="FFFFFF"/>
                              <w:sz w:val="20"/>
                              <w:szCs w:val="20"/>
                            </w:rPr>
                            <w:t>1</w:t>
                          </w:r>
                          <w:r>
                            <w:rPr>
                              <w:rFonts w:cs="UnitOT-Light"/>
                              <w:color w:val="FFFFFF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lIns="0" tIns="144000" rIns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B2CF36B" id="Rectángulo 65" o:spid="_x0000_s1026" style="position:absolute;left:0;text-align:left;margin-left:11.25pt;margin-top:793.1pt;width:19.85pt;height:48.25pt;z-index:-503316475;visibility:visible;mso-wrap-style:square;mso-wrap-distance-left:9pt;mso-wrap-distance-top:0;mso-wrap-distance-right:19.85pt;mso-wrap-distance-bottom:0;mso-position-horizontal:absolute;mso-position-horizontal-relative:right-margin-area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" o:allowincell="f" o:allowoverlap="f" fillcolor="#0098cd" stroked="f" strokeweight="1pt">
              <v:textbox inset="0,4mm,0">
                <w:txbxContent>
                  <w:p w14:paraId="2B87D734" w14:textId="77777777" w:rsidR="009D4AD0" w:rsidRDefault="00F53524">
                    <w:pPr>
                      <w:pStyle w:val="FrameContents"/>
                      <w:jc w:val="center"/>
                      <w:rPr>
                        <w:rFonts w:cs="UnitOT-Light"/>
                        <w:color w:val="FFFFFF" w:themeColor="background1"/>
                        <w:sz w:val="20"/>
                        <w:szCs w:val="20"/>
                      </w:rPr>
                    </w:pPr>
                    <w:r>
                      <w:rPr>
                        <w:rFonts w:cs="UnitOT-Light"/>
                        <w:color w:val="FFFFFF" w:themeColor="background1"/>
                        <w:sz w:val="20"/>
                        <w:szCs w:val="20"/>
                      </w:rPr>
                      <w:fldChar w:fldCharType="begin"/>
                    </w:r>
                    <w:r>
                      <w:rPr>
                        <w:rFonts w:cs="UnitOT-Light"/>
                        <w:color w:val="FFFFFF"/>
                        <w:sz w:val="20"/>
                        <w:szCs w:val="20"/>
                      </w:rPr>
                      <w:instrText>PAGE</w:instrText>
                    </w:r>
                    <w:r>
                      <w:rPr>
                        <w:rFonts w:cs="UnitOT-Light"/>
                        <w:color w:val="FFFFFF"/>
                        <w:sz w:val="20"/>
                        <w:szCs w:val="20"/>
                      </w:rPr>
                      <w:fldChar w:fldCharType="separate"/>
                    </w:r>
                    <w:r w:rsidR="00C40DDD">
                      <w:rPr>
                        <w:rFonts w:cs="UnitOT-Light"/>
                        <w:noProof/>
                        <w:color w:val="FFFFFF"/>
                        <w:sz w:val="20"/>
                        <w:szCs w:val="20"/>
                      </w:rPr>
                      <w:t>1</w:t>
                    </w:r>
                    <w:r>
                      <w:rPr>
                        <w:rFonts w:cs="UnitOT-Light"/>
                        <w:color w:val="FFFFFF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type="tight" anchorx="margin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0" distR="0" simplePos="0" relativeHeight="9" behindDoc="1" locked="0" layoutInCell="0" allowOverlap="1" wp14:anchorId="78950433" wp14:editId="07CF01E1">
              <wp:simplePos x="0" y="0"/>
              <wp:positionH relativeFrom="column">
                <wp:posOffset>-2212975</wp:posOffset>
              </wp:positionH>
              <wp:positionV relativeFrom="page">
                <wp:posOffset>9319895</wp:posOffset>
              </wp:positionV>
              <wp:extent cx="2401570" cy="323215"/>
              <wp:effectExtent l="10478" t="8572" r="9842" b="9843"/>
              <wp:wrapNone/>
              <wp:docPr id="3" name="Cuadro de texto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2400840" cy="32256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 w14:paraId="5D4D1530" w14:textId="77777777" w:rsidR="009D4AD0" w:rsidRDefault="00F53524">
                          <w:pPr>
                            <w:pStyle w:val="PiedepginaUNIRc"/>
                            <w:ind w:right="180"/>
                          </w:pPr>
                          <w:r>
                            <w:t>© Universidad Internacional de La Rioja (UNIR)</w:t>
                          </w:r>
                        </w:p>
                      </w:txbxContent>
                    </wps:txbx>
                    <wps:bodyPr lIns="0" tIns="0" rIns="0" bIns="0" anchor="b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8950433" id="Cuadro de texto 21" o:spid="_x0000_s1027" style="position:absolute;left:0;text-align:left;margin-left:-174.25pt;margin-top:733.85pt;width:189.1pt;height:25.45pt;rotation:-90;z-index:-503316471;visibility:visible;mso-wrap-style:square;mso-wrap-distance-left:0;mso-wrap-distance-top:0;mso-wrap-distance-right:0;mso-wrap-distance-bottom:0;mso-position-horizontal:absolute;mso-position-horizontal-relative:text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" o:allowincell="f" filled="f" stroked="f" strokeweight=".5pt">
              <v:textbox inset="0,0,0,0">
                <w:txbxContent>
                  <w:p w14:paraId="5D4D1530" w14:textId="77777777" w:rsidR="009D4AD0" w:rsidRDefault="00F53524">
                    <w:pPr>
                      <w:pStyle w:val="PiedepginaUNIRc"/>
                      <w:ind w:right="180"/>
                    </w:pPr>
                    <w:r>
                      <w:t>© Universidad Internacional de La Rioja (UNIR)</w:t>
                    </w:r>
                  </w:p>
                </w:txbxContent>
              </v:textbox>
              <w10:wrap anchory="page"/>
            </v:rect>
          </w:pict>
        </mc:Fallback>
      </mc:AlternateContent>
    </w:r>
  </w:p>
  <w:p w14:paraId="22A15A6D" w14:textId="77777777" w:rsidR="009D4AD0" w:rsidRDefault="00F53524">
    <w:pPr>
      <w:pStyle w:val="PiedepginaSecciones"/>
      <w:rPr>
        <w:color w:val="777777"/>
      </w:rPr>
    </w:pPr>
    <w:r>
      <w:t>Actividad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4E73F0" w14:textId="77777777" w:rsidR="00F977E7" w:rsidRDefault="00F977E7">
      <w:pPr>
        <w:spacing w:line="240" w:lineRule="auto"/>
      </w:pPr>
      <w:r>
        <w:separator/>
      </w:r>
    </w:p>
  </w:footnote>
  <w:footnote w:type="continuationSeparator" w:id="0">
    <w:p w14:paraId="04A040A3" w14:textId="77777777" w:rsidR="00F977E7" w:rsidRDefault="00F977E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UNIR30"/>
      <w:tblW w:w="8210" w:type="dxa"/>
      <w:shd w:val="clear" w:color="auto" w:fill="FFFFFF"/>
      <w:tblLayout w:type="fixed"/>
      <w:tblCellMar>
        <w:top w:w="11" w:type="dxa"/>
        <w:bottom w:w="11" w:type="dxa"/>
      </w:tblCellMar>
      <w:tblLook w:val="04A0" w:firstRow="1" w:lastRow="0" w:firstColumn="1" w:lastColumn="0" w:noHBand="0" w:noVBand="1"/>
    </w:tblPr>
    <w:tblGrid>
      <w:gridCol w:w="2551"/>
      <w:gridCol w:w="3828"/>
      <w:gridCol w:w="1831"/>
    </w:tblGrid>
    <w:tr w:rsidR="009D4AD0" w14:paraId="2213889E" w14:textId="77777777" w:rsidTr="009D4AD0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283"/>
      </w:trPr>
      <w:tc>
        <w:tcPr>
          <w:tcW w:w="2551" w:type="dxa"/>
          <w:tcBorders>
            <w:right w:val="single" w:sz="4" w:space="0" w:color="0098CD"/>
          </w:tcBorders>
        </w:tcPr>
        <w:p w14:paraId="44861BF8" w14:textId="77777777" w:rsidR="009D4AD0" w:rsidRDefault="00F53524">
          <w:pPr>
            <w:pStyle w:val="Header"/>
            <w:jc w:val="center"/>
            <w:rPr>
              <w:rFonts w:cs="UnitOT-Medi"/>
              <w:color w:val="0098CD"/>
              <w:sz w:val="22"/>
              <w:szCs w:val="22"/>
            </w:rPr>
          </w:pPr>
          <w:r>
            <w:rPr>
              <w:rFonts w:cs="UnitOT-Medi"/>
              <w:color w:val="0098CD"/>
              <w:sz w:val="22"/>
              <w:szCs w:val="22"/>
            </w:rPr>
            <w:t>Asignatura</w:t>
          </w:r>
        </w:p>
      </w:tc>
      <w:tc>
        <w:tcPr>
          <w:tcW w:w="3828" w:type="dxa"/>
          <w:tcBorders>
            <w:left w:val="single" w:sz="4" w:space="0" w:color="0098CD"/>
            <w:right w:val="single" w:sz="4" w:space="0" w:color="0098CD"/>
          </w:tcBorders>
        </w:tcPr>
        <w:p w14:paraId="67EBC897" w14:textId="77777777" w:rsidR="009D4AD0" w:rsidRDefault="00F53524">
          <w:pPr>
            <w:pStyle w:val="Header"/>
            <w:jc w:val="center"/>
            <w:rPr>
              <w:rFonts w:cs="UnitOT-Medi"/>
              <w:color w:val="0098CD"/>
              <w:sz w:val="22"/>
              <w:szCs w:val="22"/>
            </w:rPr>
          </w:pPr>
          <w:r>
            <w:rPr>
              <w:rFonts w:cs="UnitOT-Medi"/>
              <w:color w:val="0098CD"/>
              <w:sz w:val="22"/>
              <w:szCs w:val="22"/>
            </w:rPr>
            <w:t>Datos del alumno</w:t>
          </w:r>
        </w:p>
      </w:tc>
      <w:tc>
        <w:tcPr>
          <w:tcW w:w="1831" w:type="dxa"/>
          <w:tcBorders>
            <w:left w:val="single" w:sz="4" w:space="0" w:color="0098CD"/>
          </w:tcBorders>
        </w:tcPr>
        <w:p w14:paraId="5B7B3E57" w14:textId="77777777" w:rsidR="009D4AD0" w:rsidRDefault="00F53524">
          <w:pPr>
            <w:pStyle w:val="Header"/>
            <w:jc w:val="center"/>
            <w:rPr>
              <w:rFonts w:cs="UnitOT-Medi"/>
              <w:color w:val="0098CD"/>
              <w:sz w:val="22"/>
              <w:szCs w:val="22"/>
            </w:rPr>
          </w:pPr>
          <w:r>
            <w:rPr>
              <w:rFonts w:cs="UnitOT-Medi"/>
              <w:color w:val="0098CD"/>
              <w:sz w:val="22"/>
              <w:szCs w:val="22"/>
            </w:rPr>
            <w:t>Fecha</w:t>
          </w:r>
        </w:p>
      </w:tc>
    </w:tr>
    <w:tr w:rsidR="009D4AD0" w14:paraId="1E383C46" w14:textId="77777777" w:rsidTr="009D4AD0">
      <w:trPr>
        <w:trHeight w:val="342"/>
      </w:trPr>
      <w:tc>
        <w:tcPr>
          <w:tcW w:w="2551" w:type="dxa"/>
          <w:vMerge w:val="restart"/>
          <w:tcBorders>
            <w:right w:val="single" w:sz="4" w:space="0" w:color="0098CD"/>
          </w:tcBorders>
        </w:tcPr>
        <w:p w14:paraId="626CD649" w14:textId="77777777" w:rsidR="009D4AD0" w:rsidRDefault="00F53524">
          <w:pPr>
            <w:pStyle w:val="Textocajaactividades"/>
          </w:pPr>
          <w:r>
            <w:t>Experto Universitario en DevOps y Cloud</w:t>
          </w:r>
        </w:p>
      </w:tc>
      <w:tc>
        <w:tcPr>
          <w:tcW w:w="3828" w:type="dxa"/>
          <w:tcBorders>
            <w:left w:val="single" w:sz="4" w:space="0" w:color="0098CD"/>
            <w:right w:val="single" w:sz="4" w:space="0" w:color="0098CD"/>
          </w:tcBorders>
        </w:tcPr>
        <w:p w14:paraId="046593E7" w14:textId="783AE180" w:rsidR="009D4AD0" w:rsidRDefault="00F53524">
          <w:pPr>
            <w:pStyle w:val="Header"/>
            <w:rPr>
              <w:sz w:val="22"/>
              <w:szCs w:val="22"/>
            </w:rPr>
          </w:pPr>
          <w:r>
            <w:rPr>
              <w:sz w:val="22"/>
              <w:szCs w:val="22"/>
            </w:rPr>
            <w:t xml:space="preserve">Apellidos: </w:t>
          </w:r>
          <w:r w:rsidR="00CF0C67">
            <w:rPr>
              <w:sz w:val="22"/>
              <w:szCs w:val="22"/>
            </w:rPr>
            <w:t>Davalos Ríos</w:t>
          </w:r>
        </w:p>
      </w:tc>
      <w:tc>
        <w:tcPr>
          <w:tcW w:w="1831" w:type="dxa"/>
          <w:vMerge w:val="restart"/>
          <w:tcBorders>
            <w:left w:val="single" w:sz="4" w:space="0" w:color="0098CD"/>
          </w:tcBorders>
        </w:tcPr>
        <w:p w14:paraId="47E7AF2D" w14:textId="01951EC7" w:rsidR="009D4AD0" w:rsidRDefault="00CF0C67">
          <w:pPr>
            <w:pStyle w:val="Header"/>
            <w:jc w:val="center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22-07-2022</w:t>
          </w:r>
        </w:p>
      </w:tc>
    </w:tr>
    <w:tr w:rsidR="009D4AD0" w14:paraId="4AD290E3" w14:textId="77777777" w:rsidTr="009D4AD0">
      <w:trPr>
        <w:trHeight w:val="342"/>
      </w:trPr>
      <w:tc>
        <w:tcPr>
          <w:tcW w:w="2551" w:type="dxa"/>
          <w:vMerge/>
          <w:tcBorders>
            <w:right w:val="single" w:sz="4" w:space="0" w:color="0098CD"/>
          </w:tcBorders>
        </w:tcPr>
        <w:p w14:paraId="6E6D049F" w14:textId="77777777" w:rsidR="009D4AD0" w:rsidRDefault="009D4AD0">
          <w:pPr>
            <w:pStyle w:val="Header"/>
          </w:pPr>
        </w:p>
      </w:tc>
      <w:tc>
        <w:tcPr>
          <w:tcW w:w="3828" w:type="dxa"/>
          <w:tcBorders>
            <w:left w:val="single" w:sz="4" w:space="0" w:color="0098CD"/>
            <w:right w:val="single" w:sz="4" w:space="0" w:color="0098CD"/>
          </w:tcBorders>
        </w:tcPr>
        <w:p w14:paraId="675734A1" w14:textId="5869C661" w:rsidR="009D4AD0" w:rsidRDefault="00F53524">
          <w:pPr>
            <w:pStyle w:val="Header"/>
            <w:rPr>
              <w:sz w:val="22"/>
              <w:szCs w:val="22"/>
            </w:rPr>
          </w:pPr>
          <w:r>
            <w:rPr>
              <w:sz w:val="22"/>
              <w:szCs w:val="22"/>
            </w:rPr>
            <w:t>Nombre:</w:t>
          </w:r>
          <w:r w:rsidR="00CF0C67">
            <w:rPr>
              <w:sz w:val="22"/>
              <w:szCs w:val="22"/>
            </w:rPr>
            <w:t xml:space="preserve"> Juan Pablo</w:t>
          </w:r>
        </w:p>
      </w:tc>
      <w:tc>
        <w:tcPr>
          <w:tcW w:w="1831" w:type="dxa"/>
          <w:vMerge/>
          <w:tcBorders>
            <w:left w:val="single" w:sz="4" w:space="0" w:color="0098CD"/>
          </w:tcBorders>
        </w:tcPr>
        <w:p w14:paraId="178B01D9" w14:textId="77777777" w:rsidR="009D4AD0" w:rsidRDefault="009D4AD0">
          <w:pPr>
            <w:pStyle w:val="Header"/>
          </w:pPr>
        </w:p>
      </w:tc>
    </w:tr>
  </w:tbl>
  <w:p w14:paraId="0B0D3101" w14:textId="77777777" w:rsidR="009D4AD0" w:rsidRDefault="009D4AD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3685D"/>
    <w:multiLevelType w:val="hybridMultilevel"/>
    <w:tmpl w:val="356A6A48"/>
    <w:lvl w:ilvl="0" w:tplc="2AC8AACE">
      <w:start w:val="1"/>
      <w:numFmt w:val="bullet"/>
      <w:lvlText w:val=""/>
      <w:lvlJc w:val="left"/>
      <w:pPr>
        <w:ind w:left="360" w:hanging="360"/>
      </w:pPr>
      <w:rPr>
        <w:rFonts w:ascii="Symbol" w:eastAsia="Times New Roman" w:hAnsi="Symbol" w:cs="UnitOT-Light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0071A4A"/>
    <w:multiLevelType w:val="multilevel"/>
    <w:tmpl w:val="8360A1CC"/>
    <w:lvl w:ilvl="0">
      <w:start w:val="1"/>
      <w:numFmt w:val="bullet"/>
      <w:lvlText w:val=""/>
      <w:lvlJc w:val="left"/>
      <w:pPr>
        <w:tabs>
          <w:tab w:val="num" w:pos="0"/>
        </w:tabs>
        <w:ind w:left="284" w:hanging="284"/>
      </w:pPr>
      <w:rPr>
        <w:rFonts w:ascii="Wingdings 3" w:hAnsi="Wingdings 3" w:cs="Wingdings 3" w:hint="default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abstractNum w:abstractNumId="2" w15:restartNumberingAfterBreak="0">
    <w:nsid w:val="115C1C69"/>
    <w:multiLevelType w:val="multilevel"/>
    <w:tmpl w:val="4EBCEDFA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11C44536"/>
    <w:multiLevelType w:val="hybridMultilevel"/>
    <w:tmpl w:val="1770A032"/>
    <w:lvl w:ilvl="0" w:tplc="96F228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F0797C"/>
    <w:multiLevelType w:val="multilevel"/>
    <w:tmpl w:val="96C20C38"/>
    <w:lvl w:ilvl="0">
      <w:start w:val="1"/>
      <w:numFmt w:val="bullet"/>
      <w:lvlText w:val=""/>
      <w:lvlJc w:val="left"/>
      <w:pPr>
        <w:tabs>
          <w:tab w:val="num" w:pos="0"/>
        </w:tabs>
        <w:ind w:left="284" w:hanging="284"/>
      </w:pPr>
      <w:rPr>
        <w:rFonts w:ascii="Wingdings 3" w:hAnsi="Wingdings 3" w:cs="Wingdings 3" w:hint="default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abstractNum w:abstractNumId="5" w15:restartNumberingAfterBreak="0">
    <w:nsid w:val="535B2428"/>
    <w:multiLevelType w:val="multilevel"/>
    <w:tmpl w:val="B980E0A8"/>
    <w:lvl w:ilvl="0">
      <w:start w:val="1"/>
      <w:numFmt w:val="bullet"/>
      <w:lvlText w:val=""/>
      <w:lvlJc w:val="left"/>
      <w:pPr>
        <w:tabs>
          <w:tab w:val="num" w:pos="0"/>
        </w:tabs>
        <w:ind w:left="284" w:hanging="284"/>
      </w:pPr>
      <w:rPr>
        <w:rFonts w:ascii="Wingdings 3" w:hAnsi="Wingdings 3" w:cs="Wingdings 3" w:hint="default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abstractNum w:abstractNumId="6" w15:restartNumberingAfterBreak="0">
    <w:nsid w:val="76AE4F60"/>
    <w:multiLevelType w:val="multilevel"/>
    <w:tmpl w:val="58BA73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0B0F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7."/>
      <w:lvlJc w:val="left"/>
      <w:pPr>
        <w:ind w:left="1080" w:hanging="1080"/>
      </w:pPr>
      <w:rPr>
        <w:rFonts w:ascii="Calibri" w:eastAsia="Times New Roman" w:hAnsi="Calibri" w:cs="UnitOT-Ligh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7B9426A6"/>
    <w:multiLevelType w:val="multilevel"/>
    <w:tmpl w:val="C2280218"/>
    <w:lvl w:ilvl="0">
      <w:start w:val="1"/>
      <w:numFmt w:val="bullet"/>
      <w:lvlText w:val="▸"/>
      <w:lvlJc w:val="left"/>
      <w:pPr>
        <w:tabs>
          <w:tab w:val="num" w:pos="0"/>
        </w:tabs>
        <w:ind w:left="284" w:hanging="284"/>
      </w:pPr>
      <w:rPr>
        <w:rFonts w:ascii="UnitOT" w:hAnsi="UnitOT" w:hint="default"/>
        <w:color w:val="00B0F0"/>
        <w:sz w:val="24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abstractNum w:abstractNumId="8" w15:restartNumberingAfterBreak="0">
    <w:nsid w:val="7F7E66D8"/>
    <w:multiLevelType w:val="multilevel"/>
    <w:tmpl w:val="78280E38"/>
    <w:lvl w:ilvl="0">
      <w:start w:val="1"/>
      <w:numFmt w:val="bullet"/>
      <w:lvlText w:val="▸"/>
      <w:lvlJc w:val="left"/>
      <w:pPr>
        <w:tabs>
          <w:tab w:val="num" w:pos="0"/>
        </w:tabs>
        <w:ind w:left="284" w:hanging="284"/>
      </w:pPr>
      <w:rPr>
        <w:rFonts w:ascii="UnitOT" w:hAnsi="UnitOT" w:hint="default"/>
        <w:color w:val="00B0F0"/>
        <w:sz w:val="24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num w:numId="1" w16cid:durableId="636102779">
    <w:abstractNumId w:val="8"/>
  </w:num>
  <w:num w:numId="2" w16cid:durableId="213154216">
    <w:abstractNumId w:val="4"/>
  </w:num>
  <w:num w:numId="3" w16cid:durableId="692388247">
    <w:abstractNumId w:val="1"/>
  </w:num>
  <w:num w:numId="4" w16cid:durableId="1332876383">
    <w:abstractNumId w:val="5"/>
  </w:num>
  <w:num w:numId="5" w16cid:durableId="577128716">
    <w:abstractNumId w:val="2"/>
  </w:num>
  <w:num w:numId="6" w16cid:durableId="286939185">
    <w:abstractNumId w:val="8"/>
  </w:num>
  <w:num w:numId="7" w16cid:durableId="317539679">
    <w:abstractNumId w:val="8"/>
  </w:num>
  <w:num w:numId="8" w16cid:durableId="2045248726">
    <w:abstractNumId w:val="8"/>
  </w:num>
  <w:num w:numId="9" w16cid:durableId="1213887585">
    <w:abstractNumId w:val="8"/>
  </w:num>
  <w:num w:numId="10" w16cid:durableId="300115795">
    <w:abstractNumId w:val="8"/>
  </w:num>
  <w:num w:numId="11" w16cid:durableId="315382198">
    <w:abstractNumId w:val="8"/>
  </w:num>
  <w:num w:numId="12" w16cid:durableId="43793282">
    <w:abstractNumId w:val="8"/>
  </w:num>
  <w:num w:numId="13" w16cid:durableId="151218284">
    <w:abstractNumId w:val="8"/>
  </w:num>
  <w:num w:numId="14" w16cid:durableId="1888682611">
    <w:abstractNumId w:val="8"/>
  </w:num>
  <w:num w:numId="15" w16cid:durableId="903486547">
    <w:abstractNumId w:val="8"/>
  </w:num>
  <w:num w:numId="16" w16cid:durableId="1952935314">
    <w:abstractNumId w:val="8"/>
  </w:num>
  <w:num w:numId="17" w16cid:durableId="1673682623">
    <w:abstractNumId w:val="8"/>
  </w:num>
  <w:num w:numId="18" w16cid:durableId="369306447">
    <w:abstractNumId w:val="8"/>
  </w:num>
  <w:num w:numId="19" w16cid:durableId="1213006932">
    <w:abstractNumId w:val="8"/>
  </w:num>
  <w:num w:numId="20" w16cid:durableId="1597249031">
    <w:abstractNumId w:val="8"/>
  </w:num>
  <w:num w:numId="21" w16cid:durableId="2088574431">
    <w:abstractNumId w:val="8"/>
  </w:num>
  <w:num w:numId="22" w16cid:durableId="800922927">
    <w:abstractNumId w:val="7"/>
  </w:num>
  <w:num w:numId="23" w16cid:durableId="522013468">
    <w:abstractNumId w:val="6"/>
  </w:num>
  <w:num w:numId="24" w16cid:durableId="1190027617">
    <w:abstractNumId w:val="0"/>
  </w:num>
  <w:num w:numId="25" w16cid:durableId="189191877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9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4AD0"/>
    <w:rsid w:val="000026E9"/>
    <w:rsid w:val="00036894"/>
    <w:rsid w:val="00081841"/>
    <w:rsid w:val="001C045D"/>
    <w:rsid w:val="001F2F91"/>
    <w:rsid w:val="00200014"/>
    <w:rsid w:val="0021598F"/>
    <w:rsid w:val="002C4A2C"/>
    <w:rsid w:val="00314B73"/>
    <w:rsid w:val="003504AD"/>
    <w:rsid w:val="00361832"/>
    <w:rsid w:val="003C7F37"/>
    <w:rsid w:val="003E2EAA"/>
    <w:rsid w:val="00426908"/>
    <w:rsid w:val="004311E9"/>
    <w:rsid w:val="00440B09"/>
    <w:rsid w:val="004D777C"/>
    <w:rsid w:val="005250E7"/>
    <w:rsid w:val="005642D2"/>
    <w:rsid w:val="005A3898"/>
    <w:rsid w:val="005F7274"/>
    <w:rsid w:val="00603590"/>
    <w:rsid w:val="00606D7B"/>
    <w:rsid w:val="00634BD4"/>
    <w:rsid w:val="00635216"/>
    <w:rsid w:val="0067044F"/>
    <w:rsid w:val="00684CA5"/>
    <w:rsid w:val="006E5B9A"/>
    <w:rsid w:val="007C71B5"/>
    <w:rsid w:val="007E669F"/>
    <w:rsid w:val="008324CB"/>
    <w:rsid w:val="00836929"/>
    <w:rsid w:val="008570CA"/>
    <w:rsid w:val="00862B3E"/>
    <w:rsid w:val="00894D94"/>
    <w:rsid w:val="00910DE9"/>
    <w:rsid w:val="009321BF"/>
    <w:rsid w:val="009D4AD0"/>
    <w:rsid w:val="009E4B23"/>
    <w:rsid w:val="009F0E79"/>
    <w:rsid w:val="009F5D83"/>
    <w:rsid w:val="00B32AF9"/>
    <w:rsid w:val="00B40EF3"/>
    <w:rsid w:val="00B63399"/>
    <w:rsid w:val="00BD4DB9"/>
    <w:rsid w:val="00C31A5A"/>
    <w:rsid w:val="00C35B72"/>
    <w:rsid w:val="00C40DDD"/>
    <w:rsid w:val="00C7232B"/>
    <w:rsid w:val="00C8406E"/>
    <w:rsid w:val="00CF0C67"/>
    <w:rsid w:val="00D142B9"/>
    <w:rsid w:val="00E202B0"/>
    <w:rsid w:val="00E204E2"/>
    <w:rsid w:val="00E660C9"/>
    <w:rsid w:val="00E73914"/>
    <w:rsid w:val="00E765F8"/>
    <w:rsid w:val="00E811BD"/>
    <w:rsid w:val="00F0266C"/>
    <w:rsid w:val="00F12227"/>
    <w:rsid w:val="00F53524"/>
    <w:rsid w:val="00F977E7"/>
    <w:rsid w:val="00FA16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8E4461"/>
  <w15:docId w15:val="{A6D26B27-D3F7-4CA6-82B6-61499999D7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es-E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/>
    <w:lsdException w:name="heading 3" w:semiHidden="1" w:uiPriority="98" w:unhideWhenUsed="1" w:qFormat="1"/>
    <w:lsdException w:name="heading 4" w:semiHidden="1" w:uiPriority="98" w:unhideWhenUsed="1" w:qFormat="1"/>
    <w:lsdException w:name="heading 5" w:semiHidden="1" w:uiPriority="98" w:unhideWhenUsed="1" w:qFormat="1"/>
    <w:lsdException w:name="heading 6" w:semiHidden="1" w:uiPriority="98" w:unhideWhenUsed="1" w:qFormat="1"/>
    <w:lsdException w:name="heading 7" w:semiHidden="1" w:uiPriority="98" w:unhideWhenUsed="1" w:qFormat="1"/>
    <w:lsdException w:name="heading 8" w:semiHidden="1" w:uiPriority="98" w:unhideWhenUsed="1" w:qFormat="1"/>
    <w:lsdException w:name="heading 9" w:semiHidden="1" w:uiPriority="98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/>
    <w:lsdException w:name="annotation text" w:semiHidden="1" w:unhideWhenUsed="1"/>
    <w:lsdException w:name="header" w:semiHidden="1" w:qFormat="1"/>
    <w:lsdException w:name="footer" w:semiHidden="1" w:uiPriority="24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98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98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98" w:qFormat="1"/>
    <w:lsdException w:name="Emphasis" w:semiHidden="1" w:uiPriority="98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98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98" w:qFormat="1"/>
    <w:lsdException w:name="Intense Emphasis" w:semiHidden="1" w:uiPriority="98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7167D"/>
    <w:pPr>
      <w:spacing w:line="360" w:lineRule="auto"/>
      <w:jc w:val="both"/>
    </w:pPr>
    <w:rPr>
      <w:rFonts w:ascii="Calibri" w:hAnsi="Calibri" w:cs="Times New Roman"/>
      <w:color w:val="333333"/>
      <w:sz w:val="24"/>
      <w:szCs w:val="24"/>
      <w:lang w:eastAsia="es-ES"/>
    </w:rPr>
  </w:style>
  <w:style w:type="paragraph" w:styleId="Heading1">
    <w:name w:val="heading 1"/>
    <w:next w:val="Normal"/>
    <w:link w:val="Heading1Char"/>
    <w:uiPriority w:val="99"/>
    <w:semiHidden/>
    <w:qFormat/>
    <w:rsid w:val="00507E5B"/>
    <w:pPr>
      <w:keepNext/>
      <w:keepLines/>
      <w:spacing w:after="200" w:line="360" w:lineRule="auto"/>
      <w:outlineLvl w:val="0"/>
    </w:pPr>
    <w:rPr>
      <w:rFonts w:ascii="Georgia" w:eastAsiaTheme="majorEastAsia" w:hAnsi="Georgia" w:cstheme="majorBidi"/>
      <w:sz w:val="51"/>
      <w:szCs w:val="32"/>
      <w:lang w:eastAsia="es-ES"/>
    </w:rPr>
  </w:style>
  <w:style w:type="paragraph" w:styleId="Heading2">
    <w:name w:val="heading 2"/>
    <w:basedOn w:val="Normal"/>
    <w:next w:val="Normal"/>
    <w:link w:val="Heading2Char"/>
    <w:uiPriority w:val="99"/>
    <w:semiHidden/>
    <w:qFormat/>
    <w:rsid w:val="00507E5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58112D"/>
    <w:rPr>
      <w:rFonts w:ascii="Calibri" w:hAnsi="Calibri"/>
      <w:color w:val="0098CD" w:themeColor="hyperlink"/>
      <w:sz w:val="22"/>
      <w:u w:val="single"/>
    </w:rPr>
  </w:style>
  <w:style w:type="character" w:customStyle="1" w:styleId="Heading1Char">
    <w:name w:val="Heading 1 Char"/>
    <w:basedOn w:val="DefaultParagraphFont"/>
    <w:link w:val="Heading1"/>
    <w:uiPriority w:val="99"/>
    <w:semiHidden/>
    <w:qFormat/>
    <w:rsid w:val="00D511BC"/>
    <w:rPr>
      <w:rFonts w:ascii="Georgia" w:eastAsiaTheme="majorEastAsia" w:hAnsi="Georgia" w:cstheme="majorBidi"/>
      <w:sz w:val="51"/>
      <w:szCs w:val="32"/>
      <w:lang w:eastAsia="es-ES"/>
    </w:rPr>
  </w:style>
  <w:style w:type="character" w:customStyle="1" w:styleId="Heading2Char">
    <w:name w:val="Heading 2 Char"/>
    <w:basedOn w:val="DefaultParagraphFont"/>
    <w:link w:val="Heading2"/>
    <w:uiPriority w:val="99"/>
    <w:semiHidden/>
    <w:qFormat/>
    <w:rsid w:val="00D511BC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s-ES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D30434"/>
    <w:rPr>
      <w:rFonts w:ascii="UnitOT-Light" w:hAnsi="UnitOT-Light" w:cs="Times New Roman"/>
      <w:color w:val="333333"/>
      <w:szCs w:val="24"/>
      <w:lang w:eastAsia="es-ES"/>
    </w:rPr>
  </w:style>
  <w:style w:type="character" w:customStyle="1" w:styleId="FooterChar">
    <w:name w:val="Footer Char"/>
    <w:basedOn w:val="DefaultParagraphFont"/>
    <w:link w:val="Footer"/>
    <w:uiPriority w:val="24"/>
    <w:qFormat/>
    <w:rsid w:val="00E7167D"/>
    <w:rPr>
      <w:rFonts w:ascii="Calibri" w:hAnsi="Calibri" w:cs="Times New Roman"/>
      <w:color w:val="333333"/>
      <w:sz w:val="24"/>
      <w:szCs w:val="24"/>
      <w:lang w:eastAsia="es-E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C446B8"/>
    <w:rPr>
      <w:rFonts w:ascii="Segoe UI" w:hAnsi="Segoe UI" w:cs="Segoe UI"/>
      <w:color w:val="333333"/>
      <w:sz w:val="18"/>
      <w:szCs w:val="18"/>
      <w:lang w:eastAsia="es-E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qFormat/>
    <w:rsid w:val="009400C5"/>
    <w:rPr>
      <w:rFonts w:ascii="Calibri" w:hAnsi="Calibri" w:cs="Times New Roman"/>
      <w:color w:val="333333"/>
      <w:sz w:val="20"/>
      <w:szCs w:val="20"/>
      <w:lang w:eastAsia="es-ES"/>
    </w:rPr>
  </w:style>
  <w:style w:type="character" w:customStyle="1" w:styleId="Mencinsinresolver1">
    <w:name w:val="Mención sin resolver1"/>
    <w:basedOn w:val="DefaultParagraphFont"/>
    <w:uiPriority w:val="99"/>
    <w:semiHidden/>
    <w:unhideWhenUsed/>
    <w:qFormat/>
    <w:rsid w:val="00F17AB3"/>
    <w:rPr>
      <w:color w:val="605E5C"/>
      <w:shd w:val="clear" w:color="auto" w:fill="E1DFDD"/>
    </w:rPr>
  </w:style>
  <w:style w:type="character" w:customStyle="1" w:styleId="EnlacedeInternet">
    <w:name w:val="Enlace de Internet"/>
    <w:basedOn w:val="DefaultParagraphFont"/>
    <w:uiPriority w:val="99"/>
    <w:unhideWhenUsed/>
    <w:qFormat/>
    <w:rsid w:val="00423E36"/>
    <w:rPr>
      <w:rFonts w:ascii="Calibri" w:hAnsi="Calibri"/>
      <w:color w:val="0098CD" w:themeColor="hyperlink"/>
      <w:sz w:val="22"/>
      <w:u w:val="single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pPr>
      <w:spacing w:after="140" w:line="276" w:lineRule="auto"/>
    </w:pPr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507E5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customStyle="1" w:styleId="PiedepginaSecciones">
    <w:name w:val="Pie de página_Secciones"/>
    <w:basedOn w:val="Normal"/>
    <w:uiPriority w:val="19"/>
    <w:qFormat/>
    <w:rsid w:val="00525591"/>
    <w:pPr>
      <w:tabs>
        <w:tab w:val="right" w:pos="8220"/>
      </w:tabs>
      <w:spacing w:after="100" w:line="240" w:lineRule="auto"/>
      <w:jc w:val="right"/>
    </w:pPr>
    <w:rPr>
      <w:rFonts w:cs="UnitOT-Light"/>
      <w:bCs/>
      <w:color w:val="0098CD"/>
      <w:sz w:val="20"/>
      <w:szCs w:val="20"/>
    </w:rPr>
  </w:style>
  <w:style w:type="paragraph" w:customStyle="1" w:styleId="PiedepginaAsignatura">
    <w:name w:val="Pie de página_Asignatura"/>
    <w:basedOn w:val="Normal"/>
    <w:uiPriority w:val="18"/>
    <w:qFormat/>
    <w:rsid w:val="00525591"/>
    <w:pPr>
      <w:spacing w:line="276" w:lineRule="auto"/>
      <w:ind w:firstLine="3686"/>
      <w:jc w:val="right"/>
    </w:pPr>
    <w:rPr>
      <w:rFonts w:cs="UnitOT-Light"/>
      <w:bCs/>
      <w:color w:val="777777"/>
      <w:sz w:val="20"/>
      <w:szCs w:val="20"/>
    </w:rPr>
  </w:style>
  <w:style w:type="paragraph" w:customStyle="1" w:styleId="PiedepginaUNIRc">
    <w:name w:val="Pie de página_UNIR(c)"/>
    <w:basedOn w:val="PiedepginaAsignatura"/>
    <w:uiPriority w:val="20"/>
    <w:qFormat/>
    <w:rsid w:val="00620388"/>
    <w:pPr>
      <w:ind w:firstLine="0"/>
    </w:pPr>
    <w:rPr>
      <w:rFonts w:ascii="Calibri Light" w:hAnsi="Calibri Light"/>
      <w:spacing w:val="-4"/>
      <w:sz w:val="18"/>
      <w:szCs w:val="18"/>
    </w:rPr>
  </w:style>
  <w:style w:type="paragraph" w:customStyle="1" w:styleId="Ntema">
    <w:name w:val="Nº tema"/>
    <w:basedOn w:val="TtuloAsignatura"/>
    <w:next w:val="Normal"/>
    <w:uiPriority w:val="1"/>
    <w:qFormat/>
    <w:rsid w:val="00525591"/>
    <w:pPr>
      <w:spacing w:line="240" w:lineRule="auto"/>
    </w:pPr>
  </w:style>
  <w:style w:type="paragraph" w:customStyle="1" w:styleId="Notaalpie">
    <w:name w:val="Nota al pie"/>
    <w:basedOn w:val="Normal"/>
    <w:uiPriority w:val="21"/>
    <w:qFormat/>
    <w:rsid w:val="00002FE1"/>
    <w:rPr>
      <w:sz w:val="16"/>
      <w:szCs w:val="14"/>
    </w:rPr>
  </w:style>
  <w:style w:type="paragraph" w:customStyle="1" w:styleId="Piedefoto-tabla">
    <w:name w:val="Pie de foto-tabla"/>
    <w:basedOn w:val="Normal"/>
    <w:next w:val="Normal"/>
    <w:uiPriority w:val="16"/>
    <w:qFormat/>
    <w:rsid w:val="0041334B"/>
    <w:pPr>
      <w:spacing w:before="120" w:line="276" w:lineRule="auto"/>
      <w:ind w:left="-113" w:right="-215"/>
      <w:jc w:val="center"/>
    </w:pPr>
    <w:rPr>
      <w:rFonts w:cs="UnitOT-Light"/>
      <w:iCs/>
      <w:color w:val="595959" w:themeColor="text1" w:themeTint="A6"/>
      <w:sz w:val="19"/>
      <w:szCs w:val="18"/>
    </w:rPr>
  </w:style>
  <w:style w:type="paragraph" w:styleId="ListParagraph">
    <w:name w:val="List Paragraph"/>
    <w:basedOn w:val="Normal"/>
    <w:uiPriority w:val="98"/>
    <w:qFormat/>
    <w:rsid w:val="00CF1CAE"/>
    <w:pPr>
      <w:ind w:left="720"/>
      <w:contextualSpacing/>
    </w:pPr>
  </w:style>
  <w:style w:type="paragraph" w:customStyle="1" w:styleId="Citas">
    <w:name w:val="Citas"/>
    <w:basedOn w:val="Normal"/>
    <w:next w:val="Normal"/>
    <w:uiPriority w:val="15"/>
    <w:qFormat/>
    <w:rsid w:val="00CF1CAE"/>
    <w:pPr>
      <w:spacing w:line="240" w:lineRule="auto"/>
      <w:ind w:left="851"/>
    </w:pPr>
    <w:rPr>
      <w:rFonts w:cs="UnitOT-Light"/>
      <w:szCs w:val="22"/>
    </w:rPr>
  </w:style>
  <w:style w:type="paragraph" w:customStyle="1" w:styleId="TtuloAsignatura">
    <w:name w:val="Título Asignatura"/>
    <w:basedOn w:val="Normal"/>
    <w:uiPriority w:val="2"/>
    <w:qFormat/>
    <w:rsid w:val="00E144E3"/>
    <w:pPr>
      <w:spacing w:line="276" w:lineRule="auto"/>
      <w:jc w:val="right"/>
    </w:pPr>
    <w:rPr>
      <w:rFonts w:ascii="Calibri Light" w:hAnsi="Calibri Light"/>
      <w:color w:val="777777"/>
      <w:sz w:val="40"/>
      <w:szCs w:val="40"/>
    </w:rPr>
  </w:style>
  <w:style w:type="paragraph" w:customStyle="1" w:styleId="TtuloTema">
    <w:name w:val="Título Tema"/>
    <w:basedOn w:val="Normal"/>
    <w:uiPriority w:val="3"/>
    <w:qFormat/>
    <w:rsid w:val="00E144E3"/>
    <w:pPr>
      <w:spacing w:line="240" w:lineRule="auto"/>
      <w:jc w:val="right"/>
    </w:pPr>
    <w:rPr>
      <w:rFonts w:ascii="Calibri Light" w:hAnsi="Calibri Light"/>
      <w:color w:val="0098CD"/>
      <w:sz w:val="84"/>
      <w:szCs w:val="84"/>
    </w:rPr>
  </w:style>
  <w:style w:type="paragraph" w:customStyle="1" w:styleId="Seccinndice">
    <w:name w:val="Sección Índice"/>
    <w:basedOn w:val="SeccionesNivel"/>
    <w:next w:val="Normal"/>
    <w:uiPriority w:val="4"/>
    <w:qFormat/>
    <w:rsid w:val="0041334B"/>
    <w:pPr>
      <w:spacing w:after="0"/>
      <w:ind w:left="284"/>
      <w:jc w:val="left"/>
    </w:pPr>
  </w:style>
  <w:style w:type="paragraph" w:customStyle="1" w:styleId="SeccionesNivel">
    <w:name w:val="Secciones Nivel"/>
    <w:basedOn w:val="Normal"/>
    <w:next w:val="Normal"/>
    <w:uiPriority w:val="5"/>
    <w:qFormat/>
    <w:rsid w:val="00525591"/>
    <w:pPr>
      <w:spacing w:after="360"/>
      <w:jc w:val="right"/>
      <w:outlineLvl w:val="0"/>
    </w:pPr>
    <w:rPr>
      <w:rFonts w:ascii="Calibri Light" w:hAnsi="Calibri Light" w:cs="Arial"/>
      <w:color w:val="0098CD"/>
      <w:sz w:val="56"/>
      <w:szCs w:val="56"/>
    </w:rPr>
  </w:style>
  <w:style w:type="paragraph" w:customStyle="1" w:styleId="TituloApartado1">
    <w:name w:val="Titulo Apartado 1"/>
    <w:basedOn w:val="TtuloTema"/>
    <w:next w:val="Normal"/>
    <w:uiPriority w:val="6"/>
    <w:qFormat/>
    <w:rsid w:val="004E5487"/>
    <w:pPr>
      <w:spacing w:line="360" w:lineRule="auto"/>
      <w:jc w:val="left"/>
      <w:outlineLvl w:val="1"/>
    </w:pPr>
    <w:rPr>
      <w:rFonts w:ascii="Calibri" w:hAnsi="Calibri"/>
      <w:sz w:val="40"/>
      <w:szCs w:val="40"/>
    </w:rPr>
  </w:style>
  <w:style w:type="paragraph" w:customStyle="1" w:styleId="Destacados">
    <w:name w:val="Destacados"/>
    <w:basedOn w:val="TituloApartado1"/>
    <w:next w:val="Normal"/>
    <w:uiPriority w:val="12"/>
    <w:qFormat/>
    <w:rsid w:val="00302FF8"/>
    <w:pPr>
      <w:ind w:left="284" w:right="281"/>
      <w:jc w:val="center"/>
    </w:pPr>
    <w:rPr>
      <w:sz w:val="24"/>
      <w:szCs w:val="22"/>
    </w:rPr>
  </w:style>
  <w:style w:type="paragraph" w:customStyle="1" w:styleId="TtuloApartado2">
    <w:name w:val="Título Apartado 2"/>
    <w:basedOn w:val="Normal"/>
    <w:next w:val="Normal"/>
    <w:uiPriority w:val="8"/>
    <w:qFormat/>
    <w:rsid w:val="001B7F82"/>
    <w:rPr>
      <w:color w:val="0098CD"/>
      <w:sz w:val="28"/>
      <w:szCs w:val="26"/>
    </w:rPr>
  </w:style>
  <w:style w:type="paragraph" w:customStyle="1" w:styleId="TtuloApartado3">
    <w:name w:val="Título Apartado 3"/>
    <w:basedOn w:val="Normal"/>
    <w:next w:val="Normal"/>
    <w:uiPriority w:val="9"/>
    <w:qFormat/>
    <w:rsid w:val="004E5487"/>
    <w:rPr>
      <w:rFonts w:cs="UnitOT-Medi"/>
      <w:b/>
    </w:rPr>
  </w:style>
  <w:style w:type="paragraph" w:customStyle="1" w:styleId="CuadroCmoestudiaryReferencias">
    <w:name w:val="Cuadro «Cómo estudiar» y Referencias"/>
    <w:basedOn w:val="Normal"/>
    <w:uiPriority w:val="10"/>
    <w:qFormat/>
    <w:rsid w:val="001B7F82"/>
    <w:pPr>
      <w:pBdr>
        <w:top w:val="single" w:sz="4" w:space="4" w:color="0098CD"/>
        <w:bottom w:val="single" w:sz="4" w:space="1" w:color="0098CD"/>
      </w:pBdr>
      <w:shd w:val="clear" w:color="auto" w:fill="E6F4F9"/>
      <w:tabs>
        <w:tab w:val="left" w:pos="1134"/>
      </w:tabs>
    </w:pPr>
    <w:rPr>
      <w:rFonts w:cs="UnitOT-Light"/>
      <w:spacing w:val="-4"/>
      <w:szCs w:val="22"/>
    </w:rPr>
  </w:style>
  <w:style w:type="paragraph" w:customStyle="1" w:styleId="Cuadroenlace">
    <w:name w:val="Cuadro enlace"/>
    <w:basedOn w:val="Normal"/>
    <w:uiPriority w:val="11"/>
    <w:qFormat/>
    <w:rsid w:val="00F65B6D"/>
    <w:pPr>
      <w:pBdr>
        <w:top w:val="single" w:sz="4" w:space="4" w:color="0098CD"/>
        <w:bottom w:val="single" w:sz="4" w:space="0" w:color="0098CD"/>
      </w:pBdr>
      <w:jc w:val="center"/>
    </w:pPr>
    <w:rPr>
      <w:rFonts w:cs="UnitOT-Light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1E38BB"/>
    <w:pPr>
      <w:tabs>
        <w:tab w:val="right" w:pos="5810"/>
      </w:tabs>
      <w:spacing w:before="120"/>
      <w:ind w:left="284"/>
      <w:jc w:val="left"/>
    </w:pPr>
    <w:rPr>
      <w:color w:val="008FBE"/>
    </w:rPr>
  </w:style>
  <w:style w:type="paragraph" w:styleId="TOC2">
    <w:name w:val="toc 2"/>
    <w:basedOn w:val="Normal"/>
    <w:next w:val="Normal"/>
    <w:autoRedefine/>
    <w:uiPriority w:val="39"/>
    <w:unhideWhenUsed/>
    <w:rsid w:val="001E38BB"/>
    <w:pPr>
      <w:tabs>
        <w:tab w:val="right" w:pos="5952"/>
      </w:tabs>
      <w:ind w:left="567"/>
      <w:jc w:val="left"/>
    </w:pPr>
  </w:style>
  <w:style w:type="paragraph" w:customStyle="1" w:styleId="TtuloApartado1sinnivel">
    <w:name w:val="Título Apartado 1_sin nivel"/>
    <w:basedOn w:val="TituloApartado1"/>
    <w:next w:val="Normal"/>
    <w:uiPriority w:val="7"/>
    <w:qFormat/>
    <w:rsid w:val="00CF1CAE"/>
  </w:style>
  <w:style w:type="paragraph" w:customStyle="1" w:styleId="Ejemplos">
    <w:name w:val="Ejemplos"/>
    <w:basedOn w:val="Normal"/>
    <w:uiPriority w:val="22"/>
    <w:qFormat/>
    <w:rsid w:val="00CF1CAE"/>
    <w:pPr>
      <w:spacing w:line="276" w:lineRule="auto"/>
      <w:ind w:left="284" w:right="284"/>
    </w:pPr>
    <w:rPr>
      <w:rFonts w:cs="UnitOT-Light"/>
      <w:color w:val="595959" w:themeColor="text1" w:themeTint="A6"/>
      <w:szCs w:val="22"/>
    </w:rPr>
  </w:style>
  <w:style w:type="paragraph" w:customStyle="1" w:styleId="HeaderandFooter">
    <w:name w:val="Header and Footer"/>
    <w:basedOn w:val="Normal"/>
    <w:qFormat/>
  </w:style>
  <w:style w:type="paragraph" w:styleId="Header">
    <w:name w:val="header"/>
    <w:basedOn w:val="Normal"/>
    <w:link w:val="HeaderChar"/>
    <w:uiPriority w:val="99"/>
    <w:qFormat/>
    <w:rsid w:val="00D30434"/>
    <w:pPr>
      <w:tabs>
        <w:tab w:val="center" w:pos="4252"/>
        <w:tab w:val="right" w:pos="8504"/>
      </w:tabs>
      <w:spacing w:line="240" w:lineRule="auto"/>
    </w:pPr>
  </w:style>
  <w:style w:type="paragraph" w:styleId="Footer">
    <w:name w:val="footer"/>
    <w:basedOn w:val="Normal"/>
    <w:link w:val="FooterChar"/>
    <w:uiPriority w:val="24"/>
    <w:unhideWhenUsed/>
    <w:qFormat/>
    <w:rsid w:val="00E7167D"/>
    <w:pPr>
      <w:tabs>
        <w:tab w:val="center" w:pos="4252"/>
        <w:tab w:val="right" w:pos="8504"/>
      </w:tabs>
      <w:spacing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C446B8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qFormat/>
    <w:rsid w:val="009400C5"/>
    <w:pPr>
      <w:spacing w:line="240" w:lineRule="auto"/>
    </w:pPr>
    <w:rPr>
      <w:sz w:val="20"/>
      <w:szCs w:val="20"/>
    </w:rPr>
  </w:style>
  <w:style w:type="paragraph" w:customStyle="1" w:styleId="Textocajaactividades">
    <w:name w:val="Texto_caja_actividades"/>
    <w:basedOn w:val="TtuloApartado3"/>
    <w:qFormat/>
    <w:rsid w:val="00D74F0A"/>
    <w:pPr>
      <w:spacing w:line="240" w:lineRule="auto"/>
      <w:jc w:val="center"/>
    </w:pPr>
    <w:rPr>
      <w:sz w:val="22"/>
      <w:szCs w:val="22"/>
    </w:rPr>
  </w:style>
  <w:style w:type="paragraph" w:customStyle="1" w:styleId="FrameContents">
    <w:name w:val="Frame Contents"/>
    <w:basedOn w:val="Normal"/>
    <w:qFormat/>
  </w:style>
  <w:style w:type="numbering" w:customStyle="1" w:styleId="VietasUNIR">
    <w:name w:val="ViñetasUNIR"/>
    <w:uiPriority w:val="99"/>
    <w:qFormat/>
    <w:rsid w:val="00260B21"/>
  </w:style>
  <w:style w:type="numbering" w:customStyle="1" w:styleId="NmeracinTest">
    <w:name w:val="Númeración Test"/>
    <w:uiPriority w:val="99"/>
    <w:qFormat/>
    <w:rsid w:val="00845825"/>
  </w:style>
  <w:style w:type="numbering" w:customStyle="1" w:styleId="VietasUNIRcombinada">
    <w:name w:val="ViñetasUNIR_combinada"/>
    <w:uiPriority w:val="99"/>
    <w:qFormat/>
    <w:rsid w:val="00C37777"/>
  </w:style>
  <w:style w:type="table" w:styleId="TableGrid">
    <w:name w:val="Table Grid"/>
    <w:basedOn w:val="TableNormal"/>
    <w:uiPriority w:val="39"/>
    <w:rsid w:val="007E4840"/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UNIR1">
    <w:name w:val="TablaUNIR_1"/>
    <w:basedOn w:val="UNIR"/>
    <w:uiPriority w:val="99"/>
    <w:rsid w:val="005F240A"/>
    <w:rPr>
      <w:szCs w:val="20"/>
      <w:lang w:val="en-US" w:eastAsia="es-ES"/>
    </w:rPr>
    <w:tblPr>
      <w:tblStyleColBandSize w:val="1"/>
      <w:tblCellMar>
        <w:left w:w="0" w:type="dxa"/>
        <w:right w:w="0" w:type="dxa"/>
      </w:tblCellMar>
    </w:tblPr>
    <w:tblStylePr w:type="firstRow">
      <w:rPr>
        <w:color w:val="FFFFFF" w:themeColor="background1"/>
        <w:sz w:val="20"/>
      </w:rPr>
      <w:tblPr/>
      <w:tcPr>
        <w:shd w:val="clear" w:color="auto" w:fill="0098CD"/>
      </w:tcPr>
    </w:tblStylePr>
    <w:tblStylePr w:type="band1Vert">
      <w:pPr>
        <w:wordWrap/>
        <w:jc w:val="center"/>
      </w:pPr>
      <w:rPr>
        <w:color w:val="4D4D4D"/>
        <w:sz w:val="20"/>
      </w:rPr>
      <w:tblPr/>
      <w:tcPr>
        <w:vAlign w:val="center"/>
      </w:tcPr>
    </w:tblStylePr>
  </w:style>
  <w:style w:type="table" w:customStyle="1" w:styleId="TablaUNIR2">
    <w:name w:val="TablaUNIR_2"/>
    <w:basedOn w:val="TableNormal"/>
    <w:uiPriority w:val="99"/>
    <w:rsid w:val="007E4840"/>
    <w:pPr>
      <w:jc w:val="center"/>
    </w:pPr>
    <w:rPr>
      <w:color w:val="333333"/>
      <w:sz w:val="20"/>
    </w:rPr>
    <w:tblPr>
      <w:tblBorders>
        <w:bottom w:val="single" w:sz="4" w:space="0" w:color="0098CD"/>
        <w:insideH w:val="single" w:sz="4" w:space="0" w:color="0098CD"/>
      </w:tblBorders>
    </w:tblPr>
    <w:tcPr>
      <w:shd w:val="clear" w:color="auto" w:fill="auto"/>
      <w:tcMar>
        <w:top w:w="57" w:type="dxa"/>
      </w:tcMar>
      <w:vAlign w:val="center"/>
    </w:tcPr>
    <w:tblStylePr w:type="firstRow">
      <w:pPr>
        <w:jc w:val="center"/>
      </w:pPr>
      <w:rPr>
        <w:color w:val="F8F8F8"/>
        <w:sz w:val="20"/>
      </w:rPr>
      <w:tblPr/>
      <w:tcPr>
        <w:shd w:val="clear" w:color="auto" w:fill="0098CD"/>
      </w:tcPr>
    </w:tblStylePr>
    <w:tblStylePr w:type="firstCol">
      <w:rPr>
        <w:color w:val="333333"/>
        <w:sz w:val="20"/>
      </w:rPr>
      <w:tblPr/>
      <w:tcPr>
        <w:tcBorders>
          <w:top w:val="single" w:sz="4" w:space="0" w:color="0098CD"/>
          <w:left w:val="nil"/>
          <w:bottom w:val="single" w:sz="4" w:space="0" w:color="0098CD"/>
          <w:right w:val="single" w:sz="4" w:space="0" w:color="0098CD"/>
          <w:insideH w:val="single" w:sz="4" w:space="0" w:color="008FBE"/>
          <w:insideV w:val="single" w:sz="4" w:space="0" w:color="008FBE"/>
          <w:tl2br w:val="nil"/>
          <w:tr2bl w:val="nil"/>
        </w:tcBorders>
        <w:shd w:val="clear" w:color="auto" w:fill="auto"/>
      </w:tcPr>
    </w:tblStylePr>
  </w:style>
  <w:style w:type="table" w:customStyle="1" w:styleId="TablaUNIR3">
    <w:name w:val="TablaUNIR_3"/>
    <w:basedOn w:val="TableNormal"/>
    <w:uiPriority w:val="99"/>
    <w:rsid w:val="001E737A"/>
    <w:pPr>
      <w:jc w:val="center"/>
    </w:pPr>
    <w:rPr>
      <w:color w:val="333333"/>
      <w:sz w:val="20"/>
    </w:rPr>
    <w:tblPr>
      <w:tblBorders>
        <w:top w:val="single" w:sz="4" w:space="0" w:color="0098CD"/>
        <w:bottom w:val="single" w:sz="4" w:space="0" w:color="0098CD"/>
        <w:insideH w:val="single" w:sz="4" w:space="0" w:color="0098CD"/>
        <w:insideV w:val="single" w:sz="4" w:space="0" w:color="0098CD"/>
      </w:tblBorders>
    </w:tblPr>
    <w:tcPr>
      <w:tcMar>
        <w:top w:w="57" w:type="dxa"/>
      </w:tcMar>
      <w:vAlign w:val="center"/>
    </w:tcPr>
    <w:tblStylePr w:type="firstRow">
      <w:pPr>
        <w:jc w:val="center"/>
      </w:pPr>
      <w:rPr>
        <w:sz w:val="20"/>
      </w:rPr>
      <w:tblPr/>
      <w:tcPr>
        <w:tcBorders>
          <w:top w:val="single" w:sz="4" w:space="0" w:color="008FBE"/>
          <w:left w:val="nil"/>
          <w:bottom w:val="single" w:sz="4" w:space="0" w:color="008FBE"/>
          <w:right w:val="nil"/>
          <w:insideH w:val="single" w:sz="4" w:space="0" w:color="008FBE"/>
          <w:insideV w:val="single" w:sz="4" w:space="0" w:color="008FBE"/>
          <w:tl2br w:val="nil"/>
          <w:tr2bl w:val="nil"/>
        </w:tcBorders>
      </w:tcPr>
    </w:tblStylePr>
  </w:style>
  <w:style w:type="table" w:customStyle="1" w:styleId="TablaUNIR4">
    <w:name w:val="TablaUNIR_4"/>
    <w:basedOn w:val="TableNormal"/>
    <w:uiPriority w:val="99"/>
    <w:rsid w:val="001E737A"/>
    <w:pPr>
      <w:jc w:val="center"/>
    </w:pPr>
    <w:rPr>
      <w:color w:val="333333"/>
      <w:sz w:val="20"/>
    </w:rPr>
    <w:tblPr>
      <w:tblBorders>
        <w:insideH w:val="single" w:sz="4" w:space="0" w:color="0098CD"/>
        <w:insideV w:val="single" w:sz="4" w:space="0" w:color="0098CD"/>
      </w:tblBorders>
    </w:tblPr>
    <w:tcPr>
      <w:tcMar>
        <w:top w:w="57" w:type="dxa"/>
      </w:tcMar>
      <w:vAlign w:val="center"/>
    </w:tcPr>
    <w:tblStylePr w:type="firstRow">
      <w:rPr>
        <w:color w:val="FFFFFF" w:themeColor="background1"/>
        <w:sz w:val="20"/>
      </w:rPr>
      <w:tblPr/>
      <w:tcPr>
        <w:shd w:val="clear" w:color="auto" w:fill="0098CD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 w:themeFill="background1"/>
      </w:tcPr>
    </w:tblStylePr>
  </w:style>
  <w:style w:type="table" w:customStyle="1" w:styleId="TablaejemplosUNIR">
    <w:name w:val="Tabla ejemplos UNIR"/>
    <w:basedOn w:val="TableNormal"/>
    <w:uiPriority w:val="99"/>
    <w:rsid w:val="001E737A"/>
    <w:rPr>
      <w:sz w:val="20"/>
    </w:rPr>
    <w:tblPr>
      <w:tblBorders>
        <w:left w:val="single" w:sz="4" w:space="0" w:color="0098CD"/>
        <w:right w:val="single" w:sz="4" w:space="0" w:color="0098CD"/>
      </w:tblBorders>
      <w:tblCellMar>
        <w:left w:w="284" w:type="dxa"/>
        <w:right w:w="284" w:type="dxa"/>
      </w:tblCellMar>
    </w:tblPr>
  </w:style>
  <w:style w:type="table" w:customStyle="1" w:styleId="UNIR">
    <w:name w:val="UNIR"/>
    <w:basedOn w:val="TableNormal"/>
    <w:uiPriority w:val="99"/>
    <w:rsid w:val="007E4840"/>
    <w:rPr>
      <w:color w:val="333333"/>
      <w:sz w:val="20"/>
    </w:rPr>
    <w:tblPr>
      <w:tblBorders>
        <w:top w:val="single" w:sz="4" w:space="0" w:color="0098CD"/>
        <w:left w:val="single" w:sz="4" w:space="0" w:color="0098CD"/>
        <w:bottom w:val="single" w:sz="4" w:space="0" w:color="0098CD"/>
        <w:right w:val="single" w:sz="4" w:space="0" w:color="0098CD"/>
        <w:insideH w:val="single" w:sz="4" w:space="0" w:color="0098CD"/>
        <w:insideV w:val="single" w:sz="4" w:space="0" w:color="0098CD"/>
      </w:tblBorders>
    </w:tblPr>
  </w:style>
  <w:style w:type="table" w:customStyle="1" w:styleId="TablaUNIR30">
    <w:name w:val="Tabla UNIR 3"/>
    <w:basedOn w:val="TableNormal"/>
    <w:uiPriority w:val="99"/>
    <w:rsid w:val="00472B27"/>
    <w:rPr>
      <w:color w:val="333333"/>
      <w:sz w:val="20"/>
    </w:rPr>
    <w:tblPr>
      <w:tblBorders>
        <w:top w:val="single" w:sz="4" w:space="0" w:color="0098CD"/>
        <w:bottom w:val="single" w:sz="4" w:space="0" w:color="0098CD"/>
        <w:insideH w:val="single" w:sz="4" w:space="0" w:color="0098CD"/>
        <w:insideV w:val="single" w:sz="4" w:space="0" w:color="0098CD"/>
      </w:tblBorders>
      <w:tblCellMar>
        <w:top w:w="113" w:type="dxa"/>
      </w:tblCellMar>
    </w:tblPr>
    <w:tcPr>
      <w:shd w:val="clear" w:color="auto" w:fill="FFFFFF" w:themeFill="background1"/>
      <w:vAlign w:val="center"/>
    </w:tcPr>
    <w:tblStylePr w:type="firstRow">
      <w:pPr>
        <w:jc w:val="center"/>
      </w:pPr>
      <w:rPr>
        <w:b w:val="0"/>
        <w:color w:val="333333"/>
        <w:sz w:val="20"/>
      </w:rPr>
      <w:tblPr/>
      <w:trPr>
        <w:tblHeader/>
      </w:trPr>
      <w:tcPr>
        <w:shd w:val="clear" w:color="auto" w:fill="E6F4F9"/>
        <w:vAlign w:val="center"/>
      </w:tcPr>
    </w:tblStylePr>
  </w:style>
  <w:style w:type="table" w:customStyle="1" w:styleId="Tabladecuadrcula5oscura-nfasis5111">
    <w:name w:val="Tabla de cuadrícula 5 oscura - Énfasis 5111"/>
    <w:basedOn w:val="TableNormal"/>
    <w:uiPriority w:val="50"/>
    <w:rsid w:val="008A2D1A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</w:style>
  <w:style w:type="table" w:customStyle="1" w:styleId="Tabladecuadrcula5oscura-nfasis51">
    <w:name w:val="Tabla de cuadrícula 5 oscura - Énfasis 51"/>
    <w:basedOn w:val="TableNormal"/>
    <w:uiPriority w:val="50"/>
    <w:rsid w:val="008A2D1A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894D9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yperlink" Target="https://github.com/jimpolbmx1/Caso_Practico2_Juan_Pablo_davalos.git" TargetMode="External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6.png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github.com/jimpolbmx1/Caso_Practico2_Juan_Pablo_davalos.git" TargetMode="External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9.png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8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7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Personalizado 30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98CD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24A73E9FA76EF4C90348075F63FA3E0" ma:contentTypeVersion="11" ma:contentTypeDescription="Crear nuevo documento." ma:contentTypeScope="" ma:versionID="60bde32070be5121b59969b89cb6795f">
  <xsd:schema xmlns:xsd="http://www.w3.org/2001/XMLSchema" xmlns:xs="http://www.w3.org/2001/XMLSchema" xmlns:p="http://schemas.microsoft.com/office/2006/metadata/properties" xmlns:ns2="a602a5f5-a252-47b9-8374-981bb87951dd" xmlns:ns3="0a70e875-3d35-4be2-921f-7117c31bab9b" targetNamespace="http://schemas.microsoft.com/office/2006/metadata/properties" ma:root="true" ma:fieldsID="4386fd295ea98ed4aad848584b31eef4" ns2:_="" ns3:_="">
    <xsd:import namespace="a602a5f5-a252-47b9-8374-981bb87951dd"/>
    <xsd:import namespace="0a70e875-3d35-4be2-921f-7117c31bab9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02a5f5-a252-47b9-8374-981bb87951d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70e875-3d35-4be2-921f-7117c31bab9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DA6F32C-6FAE-4705-8722-B42C5F1E24E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D7A98E3-375A-40C7-B7B9-7851FCAB5E3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ADA22EA-30AF-48ED-8DC0-06AFFED5251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4305D8F-0E48-4854-9F66-AA007F12C4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02a5f5-a252-47b9-8374-981bb87951dd"/>
    <ds:schemaRef ds:uri="0a70e875-3d35-4be2-921f-7117c31bab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15</Pages>
  <Words>2012</Words>
  <Characters>11474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a Asturillo</dc:creator>
  <dc:description/>
  <cp:lastModifiedBy>Juan Pablo Dávalos Ríos</cp:lastModifiedBy>
  <cp:revision>11</cp:revision>
  <cp:lastPrinted>2017-09-08T09:41:00Z</cp:lastPrinted>
  <dcterms:created xsi:type="dcterms:W3CDTF">2022-07-12T02:09:00Z</dcterms:created>
  <dcterms:modified xsi:type="dcterms:W3CDTF">2022-07-15T16:2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24A73E9FA76EF4C90348075F63FA3E0</vt:lpwstr>
  </property>
</Properties>
</file>